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D7F17" w:rsidRDefault="008D7F17" w:rsidP="008D7F17">
      <w:pPr>
        <w:jc w:val="center"/>
      </w:pPr>
      <w:r>
        <w:t>МИНИСТЕРСТВО НАУКИ И ВЫСШЕГО ОБРАЗОВАНИЯ РОССИЙСКОЙ ФЕДЕРАЦИИ</w:t>
      </w:r>
    </w:p>
    <w:p w:rsidR="008D7F17" w:rsidRPr="00CC2C2F" w:rsidRDefault="008D7F17" w:rsidP="008D7F17">
      <w:pPr>
        <w:jc w:val="center"/>
        <w:rPr>
          <w:b/>
        </w:rPr>
      </w:pPr>
      <w:r w:rsidRPr="00CC2C2F">
        <w:rPr>
          <w:b/>
        </w:rPr>
        <w:t>ФЕДЕРАЛЬНОЕ ГОСУДАРСТВЕННОЕ АВТОНОМНОЕ ОБРАЗОВАТЕЛЬНОЕ</w:t>
      </w:r>
    </w:p>
    <w:p w:rsidR="008D7F17" w:rsidRPr="00CC2C2F" w:rsidRDefault="008D7F17" w:rsidP="008D7F17">
      <w:pPr>
        <w:jc w:val="center"/>
        <w:rPr>
          <w:b/>
        </w:rPr>
      </w:pPr>
      <w:r w:rsidRPr="00CC2C2F">
        <w:rPr>
          <w:b/>
        </w:rPr>
        <w:t>УЧРЕЖДЕНИЕ ВЫСШЕГО ОБРАЗОВАНИЯ</w:t>
      </w:r>
    </w:p>
    <w:p w:rsidR="008D7F17" w:rsidRPr="00CC2C2F" w:rsidRDefault="008D7F17" w:rsidP="008D7F17">
      <w:pPr>
        <w:jc w:val="center"/>
        <w:rPr>
          <w:b/>
        </w:rPr>
      </w:pPr>
      <w:r w:rsidRPr="00CC2C2F">
        <w:rPr>
          <w:b/>
        </w:rPr>
        <w:t>«СЕВАСТОПОЛЬСКИЙ ГОСУДАРСТВЕННЫЙ УНИВЕРСИТЕТ»</w:t>
      </w:r>
    </w:p>
    <w:p w:rsidR="008D7F17" w:rsidRDefault="008D7F17" w:rsidP="008D7F17">
      <w:pPr>
        <w:ind w:firstLine="0"/>
      </w:pPr>
    </w:p>
    <w:p w:rsidR="008D7F17" w:rsidRDefault="008D7F17" w:rsidP="008D7F17">
      <w:pPr>
        <w:jc w:val="center"/>
      </w:pPr>
      <w:r>
        <w:t>Институт информационных технологий</w:t>
      </w:r>
    </w:p>
    <w:p w:rsidR="008D7F17" w:rsidRDefault="008D7F17" w:rsidP="008D7F17">
      <w:pPr>
        <w:jc w:val="center"/>
      </w:pPr>
      <w:r>
        <w:t>Кафедра/департамент «Информационные системы»</w:t>
      </w:r>
    </w:p>
    <w:p w:rsidR="008D7F17" w:rsidRPr="00CC2C2F" w:rsidRDefault="008D7F17" w:rsidP="008D7F17">
      <w:pPr>
        <w:jc w:val="center"/>
        <w:rPr>
          <w:b/>
        </w:rPr>
      </w:pPr>
      <w:r w:rsidRPr="00CC2C2F">
        <w:rPr>
          <w:b/>
        </w:rPr>
        <w:t>КУРСОВАЯ РАБОТА / КУРСОВОЙ ПРОЕКТ</w:t>
      </w:r>
    </w:p>
    <w:p w:rsidR="008D7F17" w:rsidRDefault="008D7F17" w:rsidP="008D7F17">
      <w:pPr>
        <w:jc w:val="center"/>
      </w:pPr>
      <w:r>
        <w:t>по дисциплине</w:t>
      </w:r>
    </w:p>
    <w:p w:rsidR="008D7F17" w:rsidRDefault="008D7F17" w:rsidP="008D7F17">
      <w:pPr>
        <w:jc w:val="center"/>
      </w:pPr>
      <w:r>
        <w:t>Алгоритмизация и программирование</w:t>
      </w:r>
    </w:p>
    <w:p w:rsidR="008D7F17" w:rsidRDefault="008D7F17" w:rsidP="008D7F17">
      <w:pPr>
        <w:jc w:val="center"/>
      </w:pPr>
      <w:r>
        <w:t>на тему «Программа учета выданных книг в библиотеке»</w:t>
      </w:r>
    </w:p>
    <w:p w:rsidR="008D7F17" w:rsidRDefault="008D7F17" w:rsidP="008D7F17">
      <w:pPr>
        <w:ind w:firstLine="0"/>
      </w:pPr>
    </w:p>
    <w:p w:rsidR="008D7F17" w:rsidRDefault="008D7F17" w:rsidP="008D7F17">
      <w:pPr>
        <w:jc w:val="center"/>
      </w:pPr>
    </w:p>
    <w:p w:rsidR="008D7F17" w:rsidRDefault="008D7F17" w:rsidP="008D7F17">
      <w:pPr>
        <w:jc w:val="right"/>
      </w:pPr>
      <w:r>
        <w:t xml:space="preserve">Выполнил: обучающийся </w:t>
      </w:r>
    </w:p>
    <w:p w:rsidR="008D7F17" w:rsidRDefault="008D7F17" w:rsidP="008D7F17">
      <w:pPr>
        <w:jc w:val="right"/>
      </w:pPr>
      <w:r>
        <w:t xml:space="preserve">группы: ИС/б-21-3-о </w:t>
      </w:r>
    </w:p>
    <w:p w:rsidR="008D7F17" w:rsidRDefault="008D7F17" w:rsidP="008D7F17">
      <w:pPr>
        <w:jc w:val="right"/>
      </w:pPr>
      <w:r>
        <w:t>Пышногуб В.С.</w:t>
      </w:r>
    </w:p>
    <w:p w:rsidR="008D7F17" w:rsidRDefault="008D7F17" w:rsidP="008D7F17">
      <w:pPr>
        <w:jc w:val="right"/>
      </w:pPr>
      <w:r>
        <w:t xml:space="preserve"> « __» _______20 </w:t>
      </w:r>
      <w:r w:rsidRPr="00843619">
        <w:rPr>
          <w:u w:val="single"/>
        </w:rPr>
        <w:t>2</w:t>
      </w:r>
      <w:r>
        <w:rPr>
          <w:u w:val="single"/>
        </w:rPr>
        <w:t>2</w:t>
      </w:r>
      <w:r>
        <w:t xml:space="preserve"> г. </w:t>
      </w:r>
    </w:p>
    <w:p w:rsidR="008D7F17" w:rsidRDefault="008D7F17" w:rsidP="008D7F17">
      <w:pPr>
        <w:jc w:val="right"/>
      </w:pPr>
      <w:r>
        <w:t xml:space="preserve">Научный руководитель: </w:t>
      </w:r>
    </w:p>
    <w:p w:rsidR="008D7F17" w:rsidRDefault="008D7F17" w:rsidP="008D7F17">
      <w:pPr>
        <w:jc w:val="right"/>
      </w:pPr>
      <w:r>
        <w:t>Сметанина Т.И.</w:t>
      </w:r>
    </w:p>
    <w:p w:rsidR="008D7F17" w:rsidRDefault="008D7F17" w:rsidP="008D7F17">
      <w:pPr>
        <w:jc w:val="right"/>
      </w:pPr>
      <w:r>
        <w:t xml:space="preserve"> «__»  ________20</w:t>
      </w:r>
      <w:r w:rsidRPr="00843619">
        <w:rPr>
          <w:u w:val="single"/>
        </w:rPr>
        <w:t xml:space="preserve"> 2</w:t>
      </w:r>
      <w:r>
        <w:rPr>
          <w:u w:val="single"/>
        </w:rPr>
        <w:t>2</w:t>
      </w:r>
      <w:r>
        <w:t xml:space="preserve"> г. </w:t>
      </w:r>
    </w:p>
    <w:p w:rsidR="008D7F17" w:rsidRDefault="008D7F17" w:rsidP="008D7F17">
      <w:pPr>
        <w:ind w:firstLine="0"/>
      </w:pPr>
    </w:p>
    <w:p w:rsidR="008D7F17" w:rsidRDefault="008D7F17" w:rsidP="008D7F17">
      <w:pPr>
        <w:jc w:val="right"/>
      </w:pPr>
    </w:p>
    <w:p w:rsidR="008D7F17" w:rsidRDefault="008D7F17" w:rsidP="008D7F17">
      <w:pPr>
        <w:ind w:firstLine="0"/>
      </w:pPr>
    </w:p>
    <w:p w:rsidR="008D7F17" w:rsidRDefault="008D7F17" w:rsidP="008D7F17">
      <w:r>
        <w:t>Оценка__________________</w:t>
      </w:r>
    </w:p>
    <w:p w:rsidR="008D7F17" w:rsidRDefault="008D7F17" w:rsidP="008D7F17">
      <w:r>
        <w:t xml:space="preserve"> « __» _________ 20 22 г.</w:t>
      </w:r>
    </w:p>
    <w:p w:rsidR="008D7F17" w:rsidRDefault="008D7F17" w:rsidP="008D7F17">
      <w:pPr>
        <w:ind w:firstLine="0"/>
      </w:pPr>
    </w:p>
    <w:p w:rsidR="008D7F17" w:rsidRDefault="008D7F17" w:rsidP="008D7F17">
      <w:pPr>
        <w:jc w:val="center"/>
      </w:pPr>
      <w:r>
        <w:t>Севастополь 2022</w:t>
      </w:r>
    </w:p>
    <w:p w:rsidR="008D7F17" w:rsidRDefault="008D7F17" w:rsidP="008D7F17">
      <w:pPr>
        <w:pStyle w:val="1"/>
      </w:pPr>
      <w:bookmarkStart w:id="0" w:name="_Toc90912466"/>
      <w:bookmarkStart w:id="1" w:name="_Toc90992564"/>
      <w:bookmarkStart w:id="2" w:name="_Toc91046473"/>
      <w:bookmarkStart w:id="3" w:name="_Toc120451271"/>
      <w:r>
        <w:lastRenderedPageBreak/>
        <w:t>АННОТАЦИЯ</w:t>
      </w:r>
      <w:bookmarkEnd w:id="0"/>
      <w:bookmarkEnd w:id="1"/>
      <w:bookmarkEnd w:id="2"/>
      <w:bookmarkEnd w:id="3"/>
    </w:p>
    <w:p w:rsidR="008D7F17" w:rsidRPr="00AD0233" w:rsidRDefault="008D7F17" w:rsidP="008D7F17">
      <w:r>
        <w:t>Пояснительная записка содержит описание программы для работы с табличными данными, а именно, записями о выданных книгах в библиотеке, разработанной в рамках курсового проектирования, целью которого</w:t>
      </w:r>
      <w:r w:rsidR="00005D25">
        <w:t xml:space="preserve"> является</w:t>
      </w:r>
      <w:r>
        <w:t xml:space="preserve"> закрепление и углубление знаний в области основ структурного и модульного</w:t>
      </w:r>
      <w:r w:rsidR="00005D25">
        <w:t xml:space="preserve"> </w:t>
      </w:r>
      <w:r>
        <w:t>программирования. Также целью является приобретение практических навыков разработки приложений с использованием сторонних открытых библиотек и примитивной терминальной графики.</w:t>
      </w:r>
    </w:p>
    <w:p w:rsidR="008D7F17" w:rsidRPr="00040707" w:rsidRDefault="008D7F17" w:rsidP="008D7F17">
      <w:pPr>
        <w:pStyle w:val="1"/>
        <w:spacing w:after="0"/>
      </w:pPr>
      <w:bookmarkStart w:id="4" w:name="_Toc90912467"/>
      <w:bookmarkStart w:id="5" w:name="_Toc90992565"/>
      <w:bookmarkStart w:id="6" w:name="_Toc91046474"/>
      <w:bookmarkStart w:id="7" w:name="_Toc120451272"/>
      <w:r>
        <w:lastRenderedPageBreak/>
        <w:t>СОДЕРЖАНИЕ</w:t>
      </w:r>
      <w:bookmarkEnd w:id="4"/>
      <w:bookmarkEnd w:id="5"/>
      <w:bookmarkEnd w:id="6"/>
      <w:bookmarkEnd w:id="7"/>
    </w:p>
    <w:p w:rsidR="008D7F17" w:rsidRDefault="008D7F17" w:rsidP="008D7F17">
      <w:pPr>
        <w:pStyle w:val="11"/>
        <w:spacing w:after="0" w:line="360" w:lineRule="auto"/>
      </w:pPr>
    </w:p>
    <w:p w:rsidR="008D7F17" w:rsidRDefault="008D7F17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120451273" w:history="1">
        <w:r w:rsidRPr="00490C78">
          <w:rPr>
            <w:rStyle w:val="a5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0451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D7F17" w:rsidRDefault="008F36B5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4" w:history="1">
        <w:r w:rsidR="008D7F17" w:rsidRPr="00490C78">
          <w:rPr>
            <w:rStyle w:val="a5"/>
            <w:noProof/>
          </w:rPr>
          <w:t>1 НАЗНАЧЕНИЕ И ОБЛАСТЬ ПРИМЕНЕНИЯ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4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8D7F17">
          <w:rPr>
            <w:noProof/>
            <w:webHidden/>
          </w:rPr>
          <w:t>6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8F36B5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5" w:history="1">
        <w:r w:rsidR="008D7F17" w:rsidRPr="00490C78">
          <w:rPr>
            <w:rStyle w:val="a5"/>
            <w:noProof/>
          </w:rPr>
          <w:t>2 ТЕХНИЧЕСКИЕ ХАРАКТЕРИСТИКИ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5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8D7F17">
          <w:rPr>
            <w:noProof/>
            <w:webHidden/>
          </w:rPr>
          <w:t>7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8F36B5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6" w:history="1">
        <w:r w:rsidR="008D7F17" w:rsidRPr="00490C78">
          <w:rPr>
            <w:rStyle w:val="a5"/>
            <w:noProof/>
          </w:rPr>
          <w:t>2.1 Постановка задачи на разработку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6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8D7F17">
          <w:rPr>
            <w:noProof/>
            <w:webHidden/>
          </w:rPr>
          <w:t>7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8F36B5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7" w:history="1">
        <w:r w:rsidR="008D7F17" w:rsidRPr="00490C78">
          <w:rPr>
            <w:rStyle w:val="a5"/>
            <w:noProof/>
          </w:rPr>
          <w:t>2.2 Описание и обоснование выбора метода организации входных, выходных и промежуточных данных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7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8D7F17">
          <w:rPr>
            <w:noProof/>
            <w:webHidden/>
          </w:rPr>
          <w:t>8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8F36B5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8" w:history="1">
        <w:r w:rsidR="008D7F17" w:rsidRPr="00490C78">
          <w:rPr>
            <w:rStyle w:val="a5"/>
            <w:noProof/>
          </w:rPr>
          <w:t>2.3 Обоснование выбора языка и среды программирования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8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8D7F17">
          <w:rPr>
            <w:noProof/>
            <w:webHidden/>
          </w:rPr>
          <w:t>9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8F36B5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79" w:history="1">
        <w:r w:rsidR="008D7F17" w:rsidRPr="00490C78">
          <w:rPr>
            <w:rStyle w:val="a5"/>
            <w:noProof/>
          </w:rPr>
          <w:t>2.4 Разработка модульной структуры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79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8D7F17">
          <w:rPr>
            <w:noProof/>
            <w:webHidden/>
          </w:rPr>
          <w:t>10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8F36B5" w:rsidP="008D7F17">
      <w:pPr>
        <w:pStyle w:val="3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0" w:history="1">
        <w:r w:rsidR="008D7F17" w:rsidRPr="00490C78">
          <w:rPr>
            <w:rStyle w:val="a5"/>
            <w:noProof/>
          </w:rPr>
          <w:t>2.4.1 Дополнительные константы, массивы и перечисления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0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8D7F17">
          <w:rPr>
            <w:noProof/>
            <w:webHidden/>
          </w:rPr>
          <w:t>10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8F36B5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1" w:history="1">
        <w:r w:rsidR="008D7F17" w:rsidRPr="00490C78">
          <w:rPr>
            <w:rStyle w:val="a5"/>
            <w:noProof/>
          </w:rPr>
          <w:t>2.5 Описание алгоритмов функционирования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1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8D7F17">
          <w:rPr>
            <w:noProof/>
            <w:webHidden/>
          </w:rPr>
          <w:t>11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8F36B5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2" w:history="1">
        <w:r w:rsidR="008D7F17" w:rsidRPr="00490C78">
          <w:rPr>
            <w:rStyle w:val="a5"/>
            <w:noProof/>
          </w:rPr>
          <w:t>2.6 Обоснование состава технических и программных средств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2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8D7F17">
          <w:rPr>
            <w:noProof/>
            <w:webHidden/>
          </w:rPr>
          <w:t>12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8F36B5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3" w:history="1">
        <w:r w:rsidR="008D7F17" w:rsidRPr="00490C78">
          <w:rPr>
            <w:rStyle w:val="a5"/>
            <w:noProof/>
          </w:rPr>
          <w:t>3 ВЫПОЛНЕНИЕ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3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8D7F17">
          <w:rPr>
            <w:noProof/>
            <w:webHidden/>
          </w:rPr>
          <w:t>13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8F36B5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4" w:history="1">
        <w:r w:rsidR="008D7F17" w:rsidRPr="00490C78">
          <w:rPr>
            <w:rStyle w:val="a5"/>
            <w:noProof/>
          </w:rPr>
          <w:t>3.1 Условия выполнения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4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8D7F17">
          <w:rPr>
            <w:noProof/>
            <w:webHidden/>
          </w:rPr>
          <w:t>13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8F36B5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5" w:history="1">
        <w:r w:rsidR="008D7F17" w:rsidRPr="00490C78">
          <w:rPr>
            <w:rStyle w:val="a5"/>
            <w:noProof/>
          </w:rPr>
          <w:t>3.2 Загрузка и запуск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5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8D7F17">
          <w:rPr>
            <w:noProof/>
            <w:webHidden/>
          </w:rPr>
          <w:t>13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8F36B5" w:rsidP="008D7F17">
      <w:pPr>
        <w:pStyle w:val="2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6" w:history="1">
        <w:r w:rsidR="008D7F17" w:rsidRPr="00490C78">
          <w:rPr>
            <w:rStyle w:val="a5"/>
            <w:noProof/>
          </w:rPr>
          <w:t>3.3 Проверка работоспособности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6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8D7F17">
          <w:rPr>
            <w:noProof/>
            <w:webHidden/>
          </w:rPr>
          <w:t>14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8F36B5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7" w:history="1">
        <w:r w:rsidR="008D7F17" w:rsidRPr="00490C78">
          <w:rPr>
            <w:rStyle w:val="a5"/>
            <w:noProof/>
          </w:rPr>
          <w:t>ЗАКЛЮЧЕНИЕ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7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8D7F17">
          <w:rPr>
            <w:noProof/>
            <w:webHidden/>
          </w:rPr>
          <w:t>15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8F36B5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8" w:history="1">
        <w:r w:rsidR="008D7F17" w:rsidRPr="00490C78">
          <w:rPr>
            <w:rStyle w:val="a5"/>
            <w:noProof/>
          </w:rPr>
          <w:t>СПИСОК ИСПОЛЬЗУЕМЫХ ИСТОЧНИКОВ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8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8D7F17">
          <w:rPr>
            <w:noProof/>
            <w:webHidden/>
          </w:rPr>
          <w:t>16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8F36B5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89" w:history="1">
        <w:r w:rsidR="008D7F17" w:rsidRPr="00490C78">
          <w:rPr>
            <w:rStyle w:val="a5"/>
            <w:noProof/>
          </w:rPr>
          <w:t>А. ПРИЛОЖЕНИЕ А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89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8D7F17">
          <w:rPr>
            <w:noProof/>
            <w:webHidden/>
          </w:rPr>
          <w:t>18</w:t>
        </w:r>
        <w:r w:rsidR="008D7F17">
          <w:rPr>
            <w:noProof/>
            <w:webHidden/>
          </w:rPr>
          <w:fldChar w:fldCharType="end"/>
        </w:r>
      </w:hyperlink>
    </w:p>
    <w:p w:rsidR="008D7F17" w:rsidRDefault="008F36B5" w:rsidP="008D7F17">
      <w:pPr>
        <w:pStyle w:val="11"/>
        <w:rPr>
          <w:rFonts w:asciiTheme="minorHAnsi" w:eastAsiaTheme="minorEastAsia" w:hAnsiTheme="minorHAnsi"/>
          <w:noProof/>
          <w:sz w:val="22"/>
          <w:lang w:eastAsia="ru-RU"/>
        </w:rPr>
      </w:pPr>
      <w:hyperlink w:anchor="_Toc120451290" w:history="1">
        <w:r w:rsidR="008D7F17" w:rsidRPr="00490C78">
          <w:rPr>
            <w:rStyle w:val="a5"/>
            <w:noProof/>
          </w:rPr>
          <w:t>Б. ПРИЛОЖЕНИЕ Б Листинг программы</w:t>
        </w:r>
        <w:r w:rsidR="008D7F17">
          <w:rPr>
            <w:noProof/>
            <w:webHidden/>
          </w:rPr>
          <w:tab/>
        </w:r>
        <w:r w:rsidR="008D7F17">
          <w:rPr>
            <w:noProof/>
            <w:webHidden/>
          </w:rPr>
          <w:fldChar w:fldCharType="begin"/>
        </w:r>
        <w:r w:rsidR="008D7F17">
          <w:rPr>
            <w:noProof/>
            <w:webHidden/>
          </w:rPr>
          <w:instrText xml:space="preserve"> PAGEREF _Toc120451290 \h </w:instrText>
        </w:r>
        <w:r w:rsidR="008D7F17">
          <w:rPr>
            <w:noProof/>
            <w:webHidden/>
          </w:rPr>
        </w:r>
        <w:r w:rsidR="008D7F17">
          <w:rPr>
            <w:noProof/>
            <w:webHidden/>
          </w:rPr>
          <w:fldChar w:fldCharType="separate"/>
        </w:r>
        <w:r w:rsidR="008D7F17">
          <w:rPr>
            <w:noProof/>
            <w:webHidden/>
          </w:rPr>
          <w:t>19</w:t>
        </w:r>
        <w:r w:rsidR="008D7F17">
          <w:rPr>
            <w:noProof/>
            <w:webHidden/>
          </w:rPr>
          <w:fldChar w:fldCharType="end"/>
        </w:r>
      </w:hyperlink>
    </w:p>
    <w:p w:rsidR="008D7F17" w:rsidRPr="009D4A9D" w:rsidRDefault="008D7F17" w:rsidP="008D7F17">
      <w:pPr>
        <w:ind w:firstLine="0"/>
      </w:pPr>
      <w:r>
        <w:fldChar w:fldCharType="end"/>
      </w:r>
    </w:p>
    <w:p w:rsidR="008D7F17" w:rsidRPr="00E20481" w:rsidRDefault="008D7F17" w:rsidP="008D7F17">
      <w:pPr>
        <w:pStyle w:val="1"/>
        <w:spacing w:after="0"/>
      </w:pPr>
      <w:bookmarkStart w:id="8" w:name="_Toc120451273"/>
      <w:r>
        <w:lastRenderedPageBreak/>
        <w:t>ВВЕДЕНИЕ</w:t>
      </w:r>
      <w:bookmarkEnd w:id="8"/>
    </w:p>
    <w:p w:rsidR="008D7F17" w:rsidRDefault="008D7F17" w:rsidP="008D7F17">
      <w:pPr>
        <w:ind w:firstLine="709"/>
      </w:pPr>
    </w:p>
    <w:p w:rsidR="008D7F17" w:rsidRDefault="008D7F17" w:rsidP="008D7F17">
      <w:pPr>
        <w:ind w:firstLine="709"/>
      </w:pPr>
    </w:p>
    <w:p w:rsidR="008D7F17" w:rsidRDefault="008D7F17" w:rsidP="008D7F17">
      <w:pPr>
        <w:ind w:firstLine="709"/>
      </w:pPr>
      <w:r>
        <w:t xml:space="preserve">В рамках настоящего курсового проектирования ведется разработка программы по теме «Программа учета выданных книг в библиотеке» на основании документа – техническое задание – и в рамках организации – Севастопольский государственный университет. Дата выдачи задания: </w:t>
      </w:r>
      <w:r w:rsidRPr="00D71B2D">
        <w:t>0</w:t>
      </w:r>
      <w:r>
        <w:t>8.</w:t>
      </w:r>
      <w:r w:rsidRPr="00D71B2D">
        <w:t>09</w:t>
      </w:r>
      <w:r>
        <w:t>.2022.</w:t>
      </w:r>
    </w:p>
    <w:p w:rsidR="008D7F17" w:rsidRDefault="008D7F17" w:rsidP="008D7F17">
      <w:pPr>
        <w:ind w:firstLine="709"/>
      </w:pPr>
      <w:r>
        <w:t>С появлением и широким распространением табличных процессоров,</w:t>
      </w:r>
      <w:r w:rsidRPr="009D4A9D">
        <w:t xml:space="preserve"> </w:t>
      </w:r>
      <w:r>
        <w:t>одним из самых известных представителей которых является Microsoft Exel, и</w:t>
      </w:r>
      <w:r w:rsidRPr="009D4A9D">
        <w:t xml:space="preserve"> </w:t>
      </w:r>
      <w:r>
        <w:t>иных программ, позволяющих обрабатывать большие объёмы табличных</w:t>
      </w:r>
      <w:r w:rsidRPr="009D4A9D">
        <w:t xml:space="preserve"> </w:t>
      </w:r>
      <w:r>
        <w:t>данных без необходимости знания пользователем языков программирования,</w:t>
      </w:r>
      <w:r w:rsidRPr="009D4A9D">
        <w:t xml:space="preserve"> </w:t>
      </w:r>
      <w:r>
        <w:t>написание узкоспециализированных программ, примером которых является</w:t>
      </w:r>
      <w:r w:rsidRPr="009D4A9D">
        <w:t xml:space="preserve"> </w:t>
      </w:r>
      <w:r>
        <w:t>разрабатываемая программа, утратило свою актуальность, что, тем не менее,</w:t>
      </w:r>
      <w:r w:rsidRPr="009D4A9D">
        <w:t xml:space="preserve"> </w:t>
      </w:r>
      <w:r>
        <w:t>никак не сказалось на возможности использования разработки программы,</w:t>
      </w:r>
      <w:r w:rsidRPr="009D4A9D">
        <w:t xml:space="preserve"> </w:t>
      </w:r>
      <w:r>
        <w:t>преимуществом которой является простота и крайне малое потребление ресурсов компьютера.</w:t>
      </w:r>
    </w:p>
    <w:p w:rsidR="008D7F17" w:rsidRDefault="008D7F17" w:rsidP="008D7F17">
      <w:pPr>
        <w:ind w:firstLine="709"/>
      </w:pPr>
      <w:r>
        <w:t>Целью курсового проектирования является систематизация, закрепление</w:t>
      </w:r>
      <w:r w:rsidRPr="009D4A9D">
        <w:t xml:space="preserve"> </w:t>
      </w:r>
      <w:r>
        <w:t>и углубление знаний в области основ процедурного программирования и совершенствование</w:t>
      </w:r>
      <w:r w:rsidRPr="009D4A9D">
        <w:t xml:space="preserve"> </w:t>
      </w:r>
      <w:r>
        <w:t>практических навыков разработки программ на языке Си на примере</w:t>
      </w:r>
      <w:r w:rsidRPr="009D4A9D">
        <w:t xml:space="preserve"> </w:t>
      </w:r>
      <w:r>
        <w:t>разработки</w:t>
      </w:r>
      <w:r w:rsidRPr="009D4A9D">
        <w:t xml:space="preserve"> </w:t>
      </w:r>
      <w:r>
        <w:t>программы «Программа учета выданных книг в библиотеке», представляющей</w:t>
      </w:r>
      <w:r w:rsidRPr="009D4A9D">
        <w:t xml:space="preserve"> </w:t>
      </w:r>
      <w:r>
        <w:t>собой упрощённое подобие базы данных и позволяющей выполнять различные</w:t>
      </w:r>
      <w:r w:rsidRPr="009D4A9D">
        <w:t xml:space="preserve"> </w:t>
      </w:r>
      <w:r>
        <w:t>операции над записями.</w:t>
      </w:r>
    </w:p>
    <w:p w:rsidR="008D7F17" w:rsidRDefault="008D7F17" w:rsidP="008D7F17">
      <w:pPr>
        <w:ind w:firstLine="708"/>
      </w:pPr>
      <w:r>
        <w:t>Для достижения цели на разных этапах курсового</w:t>
      </w:r>
      <w:r w:rsidRPr="009D4A9D">
        <w:t xml:space="preserve"> </w:t>
      </w:r>
      <w:r>
        <w:t>проектирования</w:t>
      </w:r>
      <w:r w:rsidRPr="009D4A9D">
        <w:t xml:space="preserve"> </w:t>
      </w:r>
      <w:r>
        <w:t>должны быть решены следующие задачи: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выбор варианта задания и детализация поставки задачи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определение требований к функциям, выполняемых разрабатываемой</w:t>
      </w:r>
      <w:r w:rsidRPr="009D4A9D">
        <w:t xml:space="preserve"> </w:t>
      </w:r>
      <w:r>
        <w:t>программой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выбор типов и проектирование структур данных, определяющих</w:t>
      </w:r>
      <w:r w:rsidRPr="009D4A9D">
        <w:t xml:space="preserve"> </w:t>
      </w:r>
      <w:r>
        <w:t>способы представления, хранения и преобразования входных, выходных и</w:t>
      </w:r>
      <w:r w:rsidRPr="009D4A9D">
        <w:t xml:space="preserve"> </w:t>
      </w:r>
      <w:r>
        <w:t>промежуточных данных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lastRenderedPageBreak/>
        <w:t>разработка модульной структуры программы, определение функций</w:t>
      </w:r>
      <w:r w:rsidRPr="009D4A9D">
        <w:t xml:space="preserve"> </w:t>
      </w:r>
      <w:r>
        <w:t>модулей и способов их взаимодействия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написание текста программных модулей на алгоритмическом языке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разработка тестовых примеров;</w:t>
      </w:r>
    </w:p>
    <w:p w:rsidR="008D7F17" w:rsidRDefault="008D7F17" w:rsidP="008D7F17">
      <w:pPr>
        <w:pStyle w:val="a6"/>
        <w:numPr>
          <w:ilvl w:val="0"/>
          <w:numId w:val="2"/>
        </w:numPr>
      </w:pPr>
      <w:r>
        <w:t>тестирование и отладка программы;</w:t>
      </w:r>
    </w:p>
    <w:p w:rsidR="008D7F17" w:rsidRPr="00812C63" w:rsidRDefault="008D7F17" w:rsidP="008D7F17">
      <w:r>
        <w:t>Также должны быть разработаны программные документы в соответствии с действующими</w:t>
      </w:r>
      <w:r w:rsidRPr="009D4A9D">
        <w:t xml:space="preserve"> </w:t>
      </w:r>
      <w:r>
        <w:t>стандартами.</w:t>
      </w:r>
    </w:p>
    <w:p w:rsidR="008D7F17" w:rsidRDefault="008D7F17" w:rsidP="008D7F17">
      <w:pPr>
        <w:pStyle w:val="1"/>
        <w:numPr>
          <w:ilvl w:val="0"/>
          <w:numId w:val="6"/>
        </w:numPr>
        <w:spacing w:after="0"/>
      </w:pPr>
      <w:bookmarkStart w:id="9" w:name="_Toc120451274"/>
      <w:r>
        <w:lastRenderedPageBreak/>
        <w:t>НАЗНАЧЕНИЕ И ОБЛАСТЬ ПРИМЕНЕНИЯ ПРОГРАММЫ</w:t>
      </w:r>
      <w:bookmarkEnd w:id="9"/>
    </w:p>
    <w:p w:rsidR="008D7F17" w:rsidRDefault="008D7F17" w:rsidP="008D7F17"/>
    <w:p w:rsidR="008D7F17" w:rsidRDefault="008D7F17" w:rsidP="008D7F17"/>
    <w:p w:rsidR="008D7F17" w:rsidRDefault="008D7F17" w:rsidP="008D7F17">
      <w:r>
        <w:t>Программа предназначена для организации, хранения, поиска и модификации данных о выданных в библиотеке книгах через пользователь-ориентированный терминальный интерфейс.</w:t>
      </w:r>
    </w:p>
    <w:p w:rsidR="008D7F17" w:rsidRPr="00465EB8" w:rsidRDefault="008D7F17" w:rsidP="008D7F17">
      <w:r>
        <w:t>Области применения программы: библиотеки, находящиеся в городе Севастополь и в его округе. Одной из возможностей программы является импорт данных, сохранённых в формате «</w:t>
      </w:r>
      <w:r>
        <w:rPr>
          <w:lang w:val="en-US"/>
        </w:rPr>
        <w:t>txt</w:t>
      </w:r>
      <w:r>
        <w:t>», что позволяет работать с данными как из других программ, так и с данными, изначально созданными с помощью текстовых редакторов.</w:t>
      </w:r>
    </w:p>
    <w:p w:rsidR="008D7F17" w:rsidRDefault="008D7F17" w:rsidP="008D7F17">
      <w:pPr>
        <w:pStyle w:val="1"/>
        <w:numPr>
          <w:ilvl w:val="0"/>
          <w:numId w:val="6"/>
        </w:numPr>
      </w:pPr>
      <w:bookmarkStart w:id="10" w:name="_Toc120451275"/>
      <w:r>
        <w:lastRenderedPageBreak/>
        <w:t>ТЕХНИЧЕСКИЕ ХАРАКТЕРИСТИКИ ПРОГРАММЫ</w:t>
      </w:r>
      <w:bookmarkEnd w:id="10"/>
    </w:p>
    <w:p w:rsidR="008D7F17" w:rsidRDefault="008D7F17" w:rsidP="008D7F17">
      <w:pPr>
        <w:pStyle w:val="2"/>
      </w:pPr>
      <w:bookmarkStart w:id="11" w:name="_Toc120451276"/>
      <w:r>
        <w:t>Постановка задачи на разработку программы</w:t>
      </w:r>
      <w:bookmarkEnd w:id="11"/>
    </w:p>
    <w:p w:rsidR="008D7F17" w:rsidRDefault="008D7F17" w:rsidP="008D7F17">
      <w:r>
        <w:t>Был выдан 1</w:t>
      </w:r>
      <w:r>
        <w:rPr>
          <w:lang w:val="en-US"/>
        </w:rPr>
        <w:t>4</w:t>
      </w:r>
      <w:r>
        <w:t xml:space="preserve"> вариант задания.</w:t>
      </w:r>
    </w:p>
    <w:p w:rsidR="008D7F17" w:rsidRDefault="008D7F17" w:rsidP="008D7F17">
      <w:r>
        <w:t>Входной файл имеет следующую структуру: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ид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ФИО абонента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автор книги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название книги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издательство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дата выдачи;</w:t>
      </w:r>
    </w:p>
    <w:p w:rsidR="008D7F17" w:rsidRDefault="008D7F17" w:rsidP="008D7F17">
      <w:pPr>
        <w:pStyle w:val="a6"/>
        <w:numPr>
          <w:ilvl w:val="0"/>
          <w:numId w:val="10"/>
        </w:numPr>
      </w:pPr>
      <w:r>
        <w:t>стоимость книги;</w:t>
      </w:r>
    </w:p>
    <w:p w:rsidR="008D7F17" w:rsidRDefault="008D7F17" w:rsidP="008D7F17">
      <w:r>
        <w:t>Программа должна предоставлять меню-ориентированный интерфейс, позволяющий выполнять следующий минимально необходимый набор действий: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создание и добавление элементов в таблицу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просмотр существующих записей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удаление записи по ключевому полю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редактирование записи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сортировка записей в таблице по выбранному полю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сохранение данных в бинарный/текстовый файл с заданным именем файла (по выбору пользователя)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загрузка данных из бинарного/текстового файла с заданным именем файла (по выбору пользователя)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реализовать выполнение требуемого по варианту задания;</w:t>
      </w:r>
    </w:p>
    <w:p w:rsidR="008D7F17" w:rsidRDefault="008D7F17" w:rsidP="008D7F17">
      <w:pPr>
        <w:pStyle w:val="a6"/>
        <w:numPr>
          <w:ilvl w:val="0"/>
          <w:numId w:val="11"/>
        </w:numPr>
      </w:pPr>
      <w:r>
        <w:t>корректное завершение работы программы.</w:t>
      </w:r>
    </w:p>
    <w:p w:rsidR="008D7F17" w:rsidRPr="001319EC" w:rsidRDefault="008D7F17" w:rsidP="008D7F17">
      <w:r>
        <w:lastRenderedPageBreak/>
        <w:t>В случае обработки записей по варианту программа должна в</w:t>
      </w:r>
      <w:r w:rsidRPr="00F57324">
        <w:t>ыбрать ФИО и количество книг задолжников</w:t>
      </w:r>
      <w:r>
        <w:t>, которые не сдали книги обратно в течении 90 дней с момента выдачи</w:t>
      </w:r>
      <w:r w:rsidRPr="00F57324">
        <w:t>.</w:t>
      </w:r>
    </w:p>
    <w:p w:rsidR="008D7F17" w:rsidRDefault="008D7F17" w:rsidP="008D7F17">
      <w:pPr>
        <w:pStyle w:val="2"/>
      </w:pPr>
      <w:bookmarkStart w:id="12" w:name="_Toc120451277"/>
      <w:r>
        <w:t>Описание и обоснование выбора метода организации входных, выходных и промежуточных данных</w:t>
      </w:r>
      <w:bookmarkEnd w:id="12"/>
    </w:p>
    <w:p w:rsidR="008D7F17" w:rsidRDefault="008D7F17" w:rsidP="008D7F17">
      <w:r>
        <w:t>Для хранения данных в оперативной памяти было принято решение использовать бинарное дерево, потому что бинарное дерево позволяет ускорить поиск требуемых элементов и постраничный вывод данных на экран.</w:t>
      </w:r>
    </w:p>
    <w:p w:rsidR="008D7F17" w:rsidRDefault="008D7F17" w:rsidP="008D7F17">
      <w:r>
        <w:t>Были определены дополнительные структуры данных.</w:t>
      </w:r>
    </w:p>
    <w:p w:rsidR="008D7F17" w:rsidRDefault="008D7F17" w:rsidP="008D7F17">
      <w:r>
        <w:t>Структура хранения ФИО: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  <w:lang w:val="en-US"/>
        </w:rPr>
        <w:t>typedef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Структура для хранения фио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 xml:space="preserve">char name[80]; //Имя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char surname[80];//Фамилия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char secondname[80];//отчество</w:t>
      </w:r>
    </w:p>
    <w:p w:rsidR="008D7F17" w:rsidRPr="00196E39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196E39">
        <w:rPr>
          <w:rFonts w:ascii="Courier New" w:hAnsi="Courier New"/>
          <w:sz w:val="20"/>
          <w:lang w:val="en-US"/>
        </w:rPr>
        <w:t>}</w:t>
      </w:r>
      <w:r w:rsidRPr="003F16E8">
        <w:rPr>
          <w:rFonts w:ascii="Courier New" w:hAnsi="Courier New"/>
          <w:sz w:val="20"/>
          <w:lang w:val="en-US"/>
        </w:rPr>
        <w:t>fio</w:t>
      </w:r>
      <w:r w:rsidRPr="00196E39">
        <w:rPr>
          <w:rFonts w:ascii="Courier New" w:hAnsi="Courier New"/>
          <w:sz w:val="20"/>
          <w:lang w:val="en-US"/>
        </w:rPr>
        <w:t>_</w:t>
      </w:r>
      <w:r w:rsidRPr="003F16E8">
        <w:rPr>
          <w:rFonts w:ascii="Courier New" w:hAnsi="Courier New"/>
          <w:sz w:val="20"/>
          <w:lang w:val="en-US"/>
        </w:rPr>
        <w:t>t</w:t>
      </w:r>
      <w:r w:rsidRPr="00196E39">
        <w:rPr>
          <w:rFonts w:ascii="Courier New" w:hAnsi="Courier New"/>
          <w:sz w:val="20"/>
          <w:lang w:val="en-US"/>
        </w:rPr>
        <w:t xml:space="preserve">; </w:t>
      </w:r>
    </w:p>
    <w:p w:rsidR="008D7F17" w:rsidRDefault="008D7F17" w:rsidP="008D7F17">
      <w:r>
        <w:t>Структура хранения пользовательских данных: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  <w:lang w:val="en-US"/>
        </w:rPr>
        <w:t>typedef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 основная структура информационного поля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unsigned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n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d</w:t>
      </w:r>
      <w:r w:rsidRPr="003F16E8">
        <w:rPr>
          <w:rFonts w:ascii="Courier New" w:hAnsi="Courier New"/>
          <w:sz w:val="20"/>
        </w:rPr>
        <w:t>; //идентификатор поля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fio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fio</w:t>
      </w:r>
      <w:r w:rsidRPr="003F16E8">
        <w:rPr>
          <w:rFonts w:ascii="Courier New" w:hAnsi="Courier New"/>
          <w:sz w:val="20"/>
        </w:rPr>
        <w:t>; //поле структуры фио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 структура данных для автора книги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</w:rPr>
        <w:t xml:space="preserve">        </w:t>
      </w:r>
      <w:r w:rsidRPr="003F16E8">
        <w:rPr>
          <w:rFonts w:ascii="Courier New" w:hAnsi="Courier New"/>
          <w:sz w:val="20"/>
          <w:lang w:val="en-US"/>
        </w:rPr>
        <w:t>char surname[60]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    char inicial[20]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}autor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  <w:lang w:val="en-US"/>
        </w:rPr>
        <w:t xml:space="preserve">    char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book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name</w:t>
      </w:r>
      <w:r w:rsidRPr="003F16E8">
        <w:rPr>
          <w:rFonts w:ascii="Courier New" w:hAnsi="Courier New"/>
          <w:sz w:val="20"/>
        </w:rPr>
        <w:t>[160]; //поле для названия книги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char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zd</w:t>
      </w:r>
      <w:r w:rsidRPr="003F16E8">
        <w:rPr>
          <w:rFonts w:ascii="Courier New" w:hAnsi="Courier New"/>
          <w:sz w:val="20"/>
        </w:rPr>
        <w:t xml:space="preserve">[70]; // поле для издания 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 структура, хранит дату выдачи книги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</w:rPr>
        <w:t xml:space="preserve">        </w:t>
      </w:r>
      <w:r w:rsidRPr="003F16E8">
        <w:rPr>
          <w:rFonts w:ascii="Courier New" w:hAnsi="Courier New"/>
          <w:sz w:val="20"/>
          <w:lang w:val="en-US"/>
        </w:rPr>
        <w:t>int d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    int m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    int y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}date_out;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float cost; // цена книги</w:t>
      </w:r>
    </w:p>
    <w:p w:rsidR="008D7F17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} abonent_t; </w:t>
      </w:r>
    </w:p>
    <w:p w:rsidR="008D7F17" w:rsidRPr="003F16E8" w:rsidRDefault="008D7F17" w:rsidP="008D7F17">
      <w:pPr>
        <w:ind w:firstLine="708"/>
        <w:rPr>
          <w:lang w:val="en-US"/>
        </w:rPr>
      </w:pPr>
      <w:r>
        <w:t>Элемент</w:t>
      </w:r>
      <w:r w:rsidRPr="003F16E8">
        <w:rPr>
          <w:lang w:val="en-US"/>
        </w:rPr>
        <w:t xml:space="preserve"> </w:t>
      </w:r>
      <w:r>
        <w:t>дерева</w:t>
      </w:r>
      <w:r w:rsidRPr="003F16E8">
        <w:rPr>
          <w:lang w:val="en-US"/>
        </w:rPr>
        <w:t>: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>typedef struct abonent_l {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abonent_t info; // информационное поле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struct abonent_l* right; //правая нода</w:t>
      </w:r>
    </w:p>
    <w:p w:rsidR="008D7F17" w:rsidRPr="003F16E8" w:rsidRDefault="008D7F17" w:rsidP="008D7F17">
      <w:pPr>
        <w:spacing w:line="240" w:lineRule="auto"/>
        <w:ind w:firstLine="709"/>
        <w:rPr>
          <w:rFonts w:ascii="Courier New" w:hAnsi="Courier New"/>
          <w:sz w:val="20"/>
          <w:lang w:val="en-US"/>
        </w:rPr>
      </w:pPr>
      <w:r w:rsidRPr="003F16E8">
        <w:rPr>
          <w:rFonts w:ascii="Courier New" w:hAnsi="Courier New"/>
          <w:sz w:val="20"/>
          <w:lang w:val="en-US"/>
        </w:rPr>
        <w:t xml:space="preserve">    struct abonent_l* left; // левая нода </w:t>
      </w:r>
    </w:p>
    <w:p w:rsidR="008D7F17" w:rsidRPr="00DC5C9E" w:rsidRDefault="008D7F17" w:rsidP="008D7F17">
      <w:pPr>
        <w:spacing w:line="240" w:lineRule="auto"/>
        <w:ind w:firstLine="709"/>
        <w:rPr>
          <w:rFonts w:ascii="Courier New" w:hAnsi="Courier New"/>
          <w:sz w:val="20"/>
        </w:rPr>
      </w:pPr>
      <w:r w:rsidRPr="00DC5C9E">
        <w:rPr>
          <w:rFonts w:ascii="Courier New" w:hAnsi="Courier New"/>
          <w:sz w:val="20"/>
        </w:rPr>
        <w:t xml:space="preserve">} </w:t>
      </w:r>
      <w:r w:rsidRPr="003F16E8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; </w:t>
      </w:r>
    </w:p>
    <w:p w:rsidR="008D7F17" w:rsidRPr="003F16E8" w:rsidRDefault="008D7F17" w:rsidP="008D7F17">
      <w:r>
        <w:t>Структура для хранения должников</w:t>
      </w:r>
      <w:r w:rsidRPr="003F16E8">
        <w:t>: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  <w:lang w:val="en-US"/>
        </w:rPr>
        <w:t>typedef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struct</w:t>
      </w:r>
      <w:r w:rsidRPr="003F16E8">
        <w:rPr>
          <w:rFonts w:ascii="Courier New" w:hAnsi="Courier New"/>
          <w:sz w:val="20"/>
        </w:rPr>
        <w:t xml:space="preserve"> { // структура для хранения должников  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unsigned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n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id</w:t>
      </w:r>
      <w:r w:rsidRPr="003F16E8">
        <w:rPr>
          <w:rFonts w:ascii="Courier New" w:hAnsi="Courier New"/>
          <w:sz w:val="20"/>
        </w:rPr>
        <w:t>;  //идентификатор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fio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fio</w:t>
      </w:r>
      <w:r w:rsidRPr="003F16E8">
        <w:rPr>
          <w:rFonts w:ascii="Courier New" w:hAnsi="Courier New"/>
          <w:sz w:val="20"/>
        </w:rPr>
        <w:t>; // поле фио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</w:t>
      </w:r>
      <w:r w:rsidRPr="003F16E8">
        <w:rPr>
          <w:rFonts w:ascii="Courier New" w:hAnsi="Courier New"/>
          <w:sz w:val="20"/>
          <w:lang w:val="en-US"/>
        </w:rPr>
        <w:t>int</w:t>
      </w:r>
      <w:r w:rsidRPr="003F16E8">
        <w:rPr>
          <w:rFonts w:ascii="Courier New" w:hAnsi="Courier New"/>
          <w:sz w:val="20"/>
        </w:rPr>
        <w:t xml:space="preserve"> </w:t>
      </w:r>
      <w:r w:rsidRPr="003F16E8">
        <w:rPr>
          <w:rFonts w:ascii="Courier New" w:hAnsi="Courier New"/>
          <w:sz w:val="20"/>
          <w:lang w:val="en-US"/>
        </w:rPr>
        <w:t>count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dolg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books</w:t>
      </w:r>
      <w:r w:rsidRPr="003F16E8">
        <w:rPr>
          <w:rFonts w:ascii="Courier New" w:hAnsi="Courier New"/>
          <w:sz w:val="20"/>
        </w:rPr>
        <w:t>; // количество книг в задолжности</w:t>
      </w:r>
    </w:p>
    <w:p w:rsidR="008D7F17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lastRenderedPageBreak/>
        <w:t>}</w:t>
      </w:r>
      <w:r w:rsidRPr="003F16E8">
        <w:rPr>
          <w:rFonts w:ascii="Courier New" w:hAnsi="Courier New"/>
          <w:sz w:val="20"/>
          <w:lang w:val="en-US"/>
        </w:rPr>
        <w:t>dolgi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pers</w:t>
      </w:r>
      <w:r w:rsidRPr="003F16E8">
        <w:rPr>
          <w:rFonts w:ascii="Courier New" w:hAnsi="Courier New"/>
          <w:sz w:val="20"/>
        </w:rPr>
        <w:t>_</w:t>
      </w:r>
      <w:r w:rsidRPr="003F16E8">
        <w:rPr>
          <w:rFonts w:ascii="Courier New" w:hAnsi="Courier New"/>
          <w:sz w:val="20"/>
          <w:lang w:val="en-US"/>
        </w:rPr>
        <w:t>t</w:t>
      </w:r>
      <w:r w:rsidRPr="003F16E8">
        <w:rPr>
          <w:rFonts w:ascii="Courier New" w:hAnsi="Courier New"/>
          <w:sz w:val="20"/>
        </w:rPr>
        <w:t xml:space="preserve">; </w:t>
      </w:r>
    </w:p>
    <w:p w:rsidR="008D7F17" w:rsidRPr="003F16E8" w:rsidRDefault="008D7F17" w:rsidP="008D7F17">
      <w:r>
        <w:t>Структура для хранения массива должников и его размера</w:t>
      </w:r>
      <w:r w:rsidRPr="003F16E8">
        <w:t>: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>typedef struct { // структура-обертка для хранения данных должников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dolgi_pers_t* info_mass; // массив должников</w:t>
      </w:r>
    </w:p>
    <w:p w:rsidR="008D7F17" w:rsidRPr="003F16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 xml:space="preserve">    int count; // количество должников</w:t>
      </w:r>
    </w:p>
    <w:p w:rsidR="008D7F17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3F16E8">
        <w:rPr>
          <w:rFonts w:ascii="Courier New" w:hAnsi="Courier New"/>
          <w:sz w:val="20"/>
        </w:rPr>
        <w:t>}dolgi_pers_t_obr;</w:t>
      </w:r>
    </w:p>
    <w:p w:rsidR="008D7F17" w:rsidRDefault="008D7F17" w:rsidP="008D7F17">
      <w:r>
        <w:t>Структура для хранения меню.</w:t>
      </w:r>
    </w:p>
    <w:p w:rsidR="008D7F17" w:rsidRPr="00D544A0" w:rsidRDefault="008D7F17" w:rsidP="008D7F17">
      <w:pPr>
        <w:pStyle w:val="a3"/>
      </w:pPr>
      <w:r w:rsidRPr="00D544A0">
        <w:rPr>
          <w:lang w:val="en-US"/>
        </w:rPr>
        <w:t>typedef</w:t>
      </w:r>
      <w:r w:rsidRPr="00D544A0">
        <w:t xml:space="preserve"> </w:t>
      </w:r>
      <w:r w:rsidRPr="00D544A0">
        <w:rPr>
          <w:lang w:val="en-US"/>
        </w:rPr>
        <w:t>struct</w:t>
      </w:r>
      <w:r w:rsidRPr="00D544A0">
        <w:t xml:space="preserve"> { // структура одного элемента меню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int</w:t>
      </w:r>
      <w:r w:rsidRPr="00D544A0">
        <w:t xml:space="preserve"> _</w:t>
      </w:r>
      <w:r w:rsidRPr="00D544A0">
        <w:rPr>
          <w:lang w:val="en-US"/>
        </w:rPr>
        <w:t>menu</w:t>
      </w:r>
      <w:r w:rsidRPr="00D544A0">
        <w:t>_</w:t>
      </w:r>
      <w:r w:rsidRPr="00D544A0">
        <w:rPr>
          <w:lang w:val="en-US"/>
        </w:rPr>
        <w:t>size</w:t>
      </w:r>
      <w:r w:rsidRPr="00D544A0">
        <w:t xml:space="preserve">; //размер меню 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char</w:t>
      </w:r>
      <w:r w:rsidRPr="00D544A0">
        <w:t xml:space="preserve"> _</w:t>
      </w:r>
      <w:r w:rsidRPr="00D544A0">
        <w:rPr>
          <w:lang w:val="en-US"/>
        </w:rPr>
        <w:t>name</w:t>
      </w:r>
      <w:r w:rsidRPr="00D544A0">
        <w:t>[80]; //наименование пункта меню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char</w:t>
      </w:r>
      <w:r w:rsidRPr="00D544A0">
        <w:t>** _</w:t>
      </w:r>
      <w:r w:rsidRPr="00D544A0">
        <w:rPr>
          <w:lang w:val="en-US"/>
        </w:rPr>
        <w:t>sub</w:t>
      </w:r>
      <w:r w:rsidRPr="00D544A0">
        <w:t>_</w:t>
      </w:r>
      <w:r w:rsidRPr="00D544A0">
        <w:rPr>
          <w:lang w:val="en-US"/>
        </w:rPr>
        <w:t>menu</w:t>
      </w:r>
      <w:r w:rsidRPr="00D544A0">
        <w:t>; //указатель на массив сабменю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int</w:t>
      </w:r>
      <w:r w:rsidRPr="00D544A0">
        <w:t>* _</w:t>
      </w:r>
      <w:r w:rsidRPr="00D544A0">
        <w:rPr>
          <w:lang w:val="en-US"/>
        </w:rPr>
        <w:t>sub</w:t>
      </w:r>
      <w:r w:rsidRPr="00D544A0">
        <w:t>_</w:t>
      </w:r>
      <w:r w:rsidRPr="00D544A0">
        <w:rPr>
          <w:lang w:val="en-US"/>
        </w:rPr>
        <w:t>menu</w:t>
      </w:r>
      <w:r w:rsidRPr="00D544A0">
        <w:t>_</w:t>
      </w:r>
      <w:r w:rsidRPr="00D544A0">
        <w:rPr>
          <w:lang w:val="en-US"/>
        </w:rPr>
        <w:t>lenght</w:t>
      </w:r>
      <w:r w:rsidRPr="00D544A0">
        <w:t>; //количество элементов сабменю</w:t>
      </w:r>
    </w:p>
    <w:p w:rsidR="008D7F17" w:rsidRPr="00D544A0" w:rsidRDefault="008D7F17" w:rsidP="008D7F17">
      <w:pPr>
        <w:pStyle w:val="a3"/>
      </w:pPr>
      <w:r w:rsidRPr="00D544A0">
        <w:t xml:space="preserve">    </w:t>
      </w:r>
      <w:r w:rsidRPr="00D544A0">
        <w:rPr>
          <w:lang w:val="en-US"/>
        </w:rPr>
        <w:t>int</w:t>
      </w:r>
      <w:r w:rsidRPr="00D544A0">
        <w:t xml:space="preserve"> _</w:t>
      </w:r>
      <w:r w:rsidRPr="00D544A0">
        <w:rPr>
          <w:lang w:val="en-US"/>
        </w:rPr>
        <w:t>max</w:t>
      </w:r>
      <w:r w:rsidRPr="00D544A0">
        <w:t>_</w:t>
      </w:r>
      <w:r w:rsidRPr="00D544A0">
        <w:rPr>
          <w:lang w:val="en-US"/>
        </w:rPr>
        <w:t>sub</w:t>
      </w:r>
      <w:r w:rsidRPr="00D544A0">
        <w:t>_</w:t>
      </w:r>
      <w:r w:rsidRPr="00D544A0">
        <w:rPr>
          <w:lang w:val="en-US"/>
        </w:rPr>
        <w:t>lenght</w:t>
      </w:r>
      <w:r w:rsidRPr="00D544A0">
        <w:t>; //длина самой большого элемента в сабменю</w:t>
      </w:r>
    </w:p>
    <w:p w:rsidR="008D7F17" w:rsidRPr="00D544A0" w:rsidRDefault="008D7F17" w:rsidP="008D7F17">
      <w:pPr>
        <w:pStyle w:val="a3"/>
        <w:rPr>
          <w:lang w:val="en-US"/>
        </w:rPr>
      </w:pPr>
      <w:r w:rsidRPr="00D544A0">
        <w:t xml:space="preserve">    </w:t>
      </w:r>
      <w:r w:rsidRPr="00D544A0">
        <w:rPr>
          <w:lang w:val="en-US"/>
        </w:rPr>
        <w:t>int _menu_name_lenght; //длина имени меню</w:t>
      </w:r>
    </w:p>
    <w:p w:rsidR="008D7F17" w:rsidRDefault="008D7F17" w:rsidP="008D7F17">
      <w:pPr>
        <w:pStyle w:val="a3"/>
        <w:rPr>
          <w:lang w:val="en-US"/>
        </w:rPr>
      </w:pPr>
      <w:r w:rsidRPr="00D544A0">
        <w:rPr>
          <w:lang w:val="en-US"/>
        </w:rPr>
        <w:t xml:space="preserve">    } _menu_item;</w:t>
      </w:r>
    </w:p>
    <w:p w:rsidR="008D7F17" w:rsidRDefault="008D7F17" w:rsidP="008D7F17">
      <w:r>
        <w:t>Структура для хранения информации о строке таблицы.</w:t>
      </w:r>
    </w:p>
    <w:p w:rsidR="008D7F17" w:rsidRPr="00DC5C9E" w:rsidRDefault="008D7F17" w:rsidP="008D7F17">
      <w:pPr>
        <w:pStyle w:val="a3"/>
      </w:pPr>
      <w:r w:rsidRPr="00D544A0">
        <w:rPr>
          <w:lang w:val="en-US"/>
        </w:rPr>
        <w:t>typedef</w:t>
      </w:r>
      <w:r w:rsidRPr="00DC5C9E">
        <w:t xml:space="preserve"> </w:t>
      </w:r>
      <w:r w:rsidRPr="00D544A0">
        <w:rPr>
          <w:lang w:val="en-US"/>
        </w:rPr>
        <w:t>struct</w:t>
      </w:r>
      <w:r w:rsidRPr="00DC5C9E">
        <w:t xml:space="preserve"> { // структура хранящая данные столбца таблицы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D544A0">
        <w:rPr>
          <w:lang w:val="en-US"/>
        </w:rPr>
        <w:t>char</w:t>
      </w:r>
      <w:r w:rsidRPr="00DC5C9E">
        <w:t xml:space="preserve">* </w:t>
      </w:r>
      <w:r w:rsidRPr="00D544A0">
        <w:rPr>
          <w:lang w:val="en-US"/>
        </w:rPr>
        <w:t>name</w:t>
      </w:r>
      <w:r w:rsidRPr="00DC5C9E">
        <w:t>; //имя столбца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D544A0">
        <w:rPr>
          <w:lang w:val="en-US"/>
        </w:rPr>
        <w:t>int</w:t>
      </w:r>
      <w:r w:rsidRPr="00DC5C9E">
        <w:t xml:space="preserve"> </w:t>
      </w:r>
      <w:r w:rsidRPr="00D544A0">
        <w:rPr>
          <w:lang w:val="en-US"/>
        </w:rPr>
        <w:t>size</w:t>
      </w:r>
      <w:r w:rsidRPr="00DC5C9E">
        <w:t xml:space="preserve">; //его размер 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D544A0">
        <w:rPr>
          <w:lang w:val="en-US"/>
        </w:rPr>
        <w:t>int</w:t>
      </w:r>
      <w:r w:rsidRPr="00DC5C9E">
        <w:t xml:space="preserve"> </w:t>
      </w:r>
      <w:r w:rsidRPr="00D544A0">
        <w:rPr>
          <w:lang w:val="en-US"/>
        </w:rPr>
        <w:t>resizebl</w:t>
      </w:r>
      <w:r w:rsidRPr="00DC5C9E">
        <w:t xml:space="preserve">; //флаг, можно ли изменять ее размер ? </w:t>
      </w:r>
    </w:p>
    <w:p w:rsidR="008D7F17" w:rsidRPr="00D544A0" w:rsidRDefault="008D7F17" w:rsidP="008D7F17">
      <w:pPr>
        <w:pStyle w:val="a3"/>
      </w:pPr>
      <w:r w:rsidRPr="00D544A0">
        <w:t>}_</w:t>
      </w:r>
      <w:r w:rsidRPr="00D544A0">
        <w:rPr>
          <w:lang w:val="en-US"/>
        </w:rPr>
        <w:t>table</w:t>
      </w:r>
      <w:r w:rsidRPr="00D544A0">
        <w:t>_</w:t>
      </w:r>
      <w:r w:rsidRPr="00D544A0">
        <w:rPr>
          <w:lang w:val="en-US"/>
        </w:rPr>
        <w:t>col</w:t>
      </w:r>
      <w:r w:rsidRPr="00D544A0">
        <w:t>;</w:t>
      </w:r>
    </w:p>
    <w:p w:rsidR="008D7F17" w:rsidRDefault="008D7F17" w:rsidP="008D7F17">
      <w:r>
        <w:t>Структура для хранения общей информации о таблице.</w:t>
      </w:r>
    </w:p>
    <w:p w:rsidR="008D7F17" w:rsidRPr="00DC5C9E" w:rsidRDefault="008D7F17" w:rsidP="008D7F17">
      <w:pPr>
        <w:pStyle w:val="a3"/>
      </w:pPr>
      <w:r w:rsidRPr="006A1277">
        <w:rPr>
          <w:lang w:val="en-US"/>
        </w:rPr>
        <w:t>typedef</w:t>
      </w:r>
      <w:r w:rsidRPr="00DC5C9E">
        <w:t xml:space="preserve"> </w:t>
      </w:r>
      <w:r w:rsidRPr="006A1277">
        <w:rPr>
          <w:lang w:val="en-US"/>
        </w:rPr>
        <w:t>struct</w:t>
      </w:r>
      <w:r w:rsidRPr="00DC5C9E">
        <w:t xml:space="preserve"> { // структура для хранения метаданных таблицы</w:t>
      </w:r>
    </w:p>
    <w:p w:rsidR="008D7F17" w:rsidRPr="00DC5C9E" w:rsidRDefault="008D7F17" w:rsidP="008D7F17">
      <w:pPr>
        <w:pStyle w:val="a3"/>
      </w:pPr>
      <w:r w:rsidRPr="00DC5C9E">
        <w:t xml:space="preserve">    _</w:t>
      </w:r>
      <w:r w:rsidRPr="006A1277">
        <w:rPr>
          <w:lang w:val="en-US"/>
        </w:rPr>
        <w:t>table</w:t>
      </w:r>
      <w:r w:rsidRPr="00DC5C9E">
        <w:t>_</w:t>
      </w:r>
      <w:r w:rsidRPr="006A1277">
        <w:rPr>
          <w:lang w:val="en-US"/>
        </w:rPr>
        <w:t>col</w:t>
      </w:r>
      <w:r w:rsidRPr="00DC5C9E">
        <w:t>* _</w:t>
      </w:r>
      <w:r w:rsidRPr="006A1277">
        <w:rPr>
          <w:lang w:val="en-US"/>
        </w:rPr>
        <w:t>cols</w:t>
      </w:r>
      <w:r w:rsidRPr="00DC5C9E">
        <w:t>; //массив столбцов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6A1277">
        <w:rPr>
          <w:lang w:val="en-US"/>
        </w:rPr>
        <w:t>int</w:t>
      </w:r>
      <w:r w:rsidRPr="00DC5C9E">
        <w:t xml:space="preserve"> _</w:t>
      </w:r>
      <w:r w:rsidRPr="006A1277">
        <w:rPr>
          <w:lang w:val="en-US"/>
        </w:rPr>
        <w:t>col</w:t>
      </w:r>
      <w:r w:rsidRPr="00DC5C9E">
        <w:t>_</w:t>
      </w:r>
      <w:r w:rsidRPr="006A1277">
        <w:rPr>
          <w:lang w:val="en-US"/>
        </w:rPr>
        <w:t>count</w:t>
      </w:r>
      <w:r w:rsidRPr="00DC5C9E">
        <w:t>; //количество столбцов</w:t>
      </w:r>
    </w:p>
    <w:p w:rsidR="008D7F17" w:rsidRPr="006A1277" w:rsidRDefault="008D7F17" w:rsidP="008D7F17">
      <w:pPr>
        <w:pStyle w:val="a3"/>
      </w:pPr>
      <w:r w:rsidRPr="006A1277">
        <w:t>}_</w:t>
      </w:r>
      <w:r w:rsidRPr="006A1277">
        <w:rPr>
          <w:lang w:val="en-US"/>
        </w:rPr>
        <w:t>tabel</w:t>
      </w:r>
      <w:r w:rsidRPr="006A1277">
        <w:t>_</w:t>
      </w:r>
      <w:r w:rsidRPr="006A1277">
        <w:rPr>
          <w:lang w:val="en-US"/>
        </w:rPr>
        <w:t>metadata</w:t>
      </w:r>
      <w:r w:rsidRPr="006A1277">
        <w:t>;</w:t>
      </w:r>
    </w:p>
    <w:p w:rsidR="008D7F17" w:rsidRDefault="008D7F17" w:rsidP="008D7F17">
      <w:pPr>
        <w:pStyle w:val="2"/>
      </w:pPr>
      <w:bookmarkStart w:id="13" w:name="_Toc120451278"/>
      <w:r>
        <w:t>Обоснование выбора языка и среды программирования</w:t>
      </w:r>
      <w:bookmarkEnd w:id="13"/>
    </w:p>
    <w:p w:rsidR="008D7F17" w:rsidRDefault="008D7F17" w:rsidP="008D7F17">
      <w:r>
        <w:t xml:space="preserve">Исходный код программы был написан на языке программирования </w:t>
      </w:r>
      <w:r>
        <w:rPr>
          <w:lang w:val="en-US"/>
        </w:rPr>
        <w:t>C</w:t>
      </w:r>
      <w:r>
        <w:t>, стандарт С99. Причина выбора:</w:t>
      </w:r>
    </w:p>
    <w:p w:rsidR="008D7F17" w:rsidRDefault="008D7F17" w:rsidP="008D7F17">
      <w:pPr>
        <w:pStyle w:val="a6"/>
        <w:numPr>
          <w:ilvl w:val="0"/>
          <w:numId w:val="13"/>
        </w:numPr>
      </w:pPr>
      <w:r>
        <w:t>скорость выполнения функций</w:t>
      </w:r>
      <w:r>
        <w:rPr>
          <w:lang w:val="en-US"/>
        </w:rPr>
        <w:t>;</w:t>
      </w:r>
    </w:p>
    <w:p w:rsidR="008D7F17" w:rsidRDefault="008D7F17" w:rsidP="008D7F17">
      <w:pPr>
        <w:pStyle w:val="a6"/>
        <w:numPr>
          <w:ilvl w:val="0"/>
          <w:numId w:val="13"/>
        </w:numPr>
      </w:pPr>
      <w:r>
        <w:t>эффективное потребление памяти</w:t>
      </w:r>
      <w:r>
        <w:rPr>
          <w:lang w:val="en-US"/>
        </w:rPr>
        <w:t>;</w:t>
      </w:r>
    </w:p>
    <w:p w:rsidR="008D7F17" w:rsidRDefault="008D7F17" w:rsidP="008D7F17">
      <w:pPr>
        <w:ind w:left="360" w:firstLine="0"/>
      </w:pPr>
      <w:r>
        <w:t>Для разработки программы была создана следующая среда разработки:</w:t>
      </w:r>
    </w:p>
    <w:p w:rsidR="008D7F17" w:rsidRDefault="008D7F17" w:rsidP="008D7F17">
      <w:pPr>
        <w:pStyle w:val="a6"/>
        <w:numPr>
          <w:ilvl w:val="0"/>
          <w:numId w:val="15"/>
        </w:numPr>
      </w:pPr>
      <w:r>
        <w:t xml:space="preserve">компилятор: </w:t>
      </w:r>
      <w:r w:rsidRPr="00956A57">
        <w:rPr>
          <w:lang w:val="en-US"/>
        </w:rPr>
        <w:t>Microsoft</w:t>
      </w:r>
      <w:r w:rsidRPr="00956A57">
        <w:t xml:space="preserve"> </w:t>
      </w:r>
      <w:r w:rsidRPr="00956A57">
        <w:rPr>
          <w:lang w:val="en-US"/>
        </w:rPr>
        <w:t>C</w:t>
      </w:r>
      <w:r w:rsidRPr="00956A57">
        <w:t xml:space="preserve"> ++. </w:t>
      </w:r>
      <w:r>
        <w:t xml:space="preserve">Основные причины выбора: совместимость с многими версия ос </w:t>
      </w:r>
      <w:r>
        <w:rPr>
          <w:lang w:val="en-US"/>
        </w:rPr>
        <w:t>Windows</w:t>
      </w:r>
      <w:r>
        <w:t>, быстрая скорость работы, отслеживание множества ошибок</w:t>
      </w:r>
      <w:r w:rsidRPr="00AB3D71">
        <w:t>;</w:t>
      </w:r>
    </w:p>
    <w:p w:rsidR="008D7F17" w:rsidRDefault="008D7F17" w:rsidP="008D7F17">
      <w:pPr>
        <w:pStyle w:val="a6"/>
        <w:numPr>
          <w:ilvl w:val="0"/>
          <w:numId w:val="15"/>
        </w:numPr>
      </w:pPr>
      <w:r>
        <w:t>текстовый</w:t>
      </w:r>
      <w:r w:rsidRPr="00F46EC3">
        <w:t xml:space="preserve"> </w:t>
      </w:r>
      <w:r>
        <w:t>редактор</w:t>
      </w:r>
      <w:r w:rsidRPr="00F46EC3">
        <w:t xml:space="preserve">: </w:t>
      </w:r>
      <w:r>
        <w:rPr>
          <w:lang w:val="en-US"/>
        </w:rPr>
        <w:t>Microsoft</w:t>
      </w:r>
      <w:r w:rsidRPr="00F46EC3">
        <w:t xml:space="preserve"> </w:t>
      </w:r>
      <w:r>
        <w:rPr>
          <w:lang w:val="en-US"/>
        </w:rPr>
        <w:t>Visual</w:t>
      </w:r>
      <w:r w:rsidRPr="00F46EC3">
        <w:t xml:space="preserve"> </w:t>
      </w:r>
      <w:r>
        <w:rPr>
          <w:lang w:val="en-US"/>
        </w:rPr>
        <w:t>Studio</w:t>
      </w:r>
      <w:r w:rsidRPr="00F46EC3">
        <w:t xml:space="preserve">. </w:t>
      </w:r>
      <w:r>
        <w:t>Основные причины выбора: наличие огромного функционала по работе с кодом и ревакторингу кода; возможность установки дополнений из предоставленной библиотеки</w:t>
      </w:r>
      <w:r w:rsidRPr="00AB3D71">
        <w:t>;</w:t>
      </w:r>
      <w:r>
        <w:t xml:space="preserve"> наличие встроенного гитхаба</w:t>
      </w:r>
      <w:r w:rsidRPr="00F46EC3">
        <w:t>;</w:t>
      </w:r>
    </w:p>
    <w:p w:rsidR="008D7F17" w:rsidRDefault="008D7F17" w:rsidP="008D7F17">
      <w:pPr>
        <w:pStyle w:val="a6"/>
        <w:numPr>
          <w:ilvl w:val="0"/>
          <w:numId w:val="15"/>
        </w:numPr>
      </w:pPr>
      <w:r>
        <w:lastRenderedPageBreak/>
        <w:t xml:space="preserve">система сборки проекта: </w:t>
      </w:r>
      <w:r>
        <w:rPr>
          <w:lang w:val="en-US"/>
        </w:rPr>
        <w:t>Windwos</w:t>
      </w:r>
      <w:r w:rsidRPr="00464B50">
        <w:t xml:space="preserve"> 11</w:t>
      </w:r>
      <w:r w:rsidRPr="007746FE">
        <w:t>.</w:t>
      </w:r>
      <w:r>
        <w:t xml:space="preserve"> Причина использования: самая популярная операционная среда среди пользователей.</w:t>
      </w:r>
    </w:p>
    <w:p w:rsidR="008D7F17" w:rsidRDefault="008D7F17" w:rsidP="008D7F17">
      <w:pPr>
        <w:pStyle w:val="a6"/>
        <w:numPr>
          <w:ilvl w:val="0"/>
          <w:numId w:val="15"/>
        </w:numPr>
      </w:pPr>
      <w:r>
        <w:t xml:space="preserve">ситема контроля версий кода: </w:t>
      </w:r>
      <w:r>
        <w:rPr>
          <w:lang w:val="en-US"/>
        </w:rPr>
        <w:t>git</w:t>
      </w:r>
      <w:r w:rsidRPr="009A6142">
        <w:t>.</w:t>
      </w:r>
    </w:p>
    <w:p w:rsidR="008D7F17" w:rsidRPr="006472C7" w:rsidRDefault="008D7F17" w:rsidP="008D7F17">
      <w:r>
        <w:t xml:space="preserve">В качестве основной операционной системы была выбрана </w:t>
      </w:r>
      <w:r>
        <w:rPr>
          <w:lang w:val="en-US"/>
        </w:rPr>
        <w:t>Windows</w:t>
      </w:r>
      <w:r w:rsidRPr="00956A57">
        <w:t xml:space="preserve"> </w:t>
      </w:r>
      <w:r w:rsidRPr="006472C7">
        <w:t>.</w:t>
      </w:r>
    </w:p>
    <w:p w:rsidR="008D7F17" w:rsidRDefault="008D7F17" w:rsidP="008D7F17">
      <w:pPr>
        <w:pStyle w:val="2"/>
      </w:pPr>
      <w:bookmarkStart w:id="14" w:name="_Toc120451279"/>
      <w:r>
        <w:t>Разработка модульной структуры программы</w:t>
      </w:r>
      <w:bookmarkEnd w:id="14"/>
    </w:p>
    <w:p w:rsidR="008D7F17" w:rsidRDefault="008D7F17" w:rsidP="008D7F17">
      <w:r>
        <w:t>В основу организации программы был положен принцип событийного управления. До начала разработки было принято решение разделить программу на 5 частей: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>главный файл, содержащий инициализатор меню, инициализатор таблицы и реализующий вызовы других модулей;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>ядро интерфейса, содержащее основные функции для работы с пользовательским интерфейсом;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>ядро программы, содержащий функции работы с данными.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 xml:space="preserve">вспомогательные утилиты ввода, содержит в себе утилиты форматированного ввода данных </w:t>
      </w:r>
    </w:p>
    <w:p w:rsidR="008D7F17" w:rsidRDefault="008D7F17" w:rsidP="008D7F17">
      <w:pPr>
        <w:pStyle w:val="a6"/>
        <w:numPr>
          <w:ilvl w:val="0"/>
          <w:numId w:val="16"/>
        </w:numPr>
      </w:pPr>
      <w:r>
        <w:t>вспомогательые утилиты для работы с идентификатором, содержащая функции создания хеш-кода для ид</w:t>
      </w:r>
    </w:p>
    <w:p w:rsidR="008D7F17" w:rsidRDefault="008D7F17" w:rsidP="008D7F17">
      <w:pPr>
        <w:pStyle w:val="3"/>
      </w:pPr>
      <w:bookmarkStart w:id="15" w:name="_Toc120451280"/>
      <w:r>
        <w:t>Дополнительные константы, массивы и перечисления</w:t>
      </w:r>
      <w:bookmarkEnd w:id="15"/>
    </w:p>
    <w:p w:rsidR="008D7F17" w:rsidRDefault="008D7F17" w:rsidP="008D7F17">
      <w:r>
        <w:t>Перечисление кодов для обработки вызовов меню.</w:t>
      </w:r>
    </w:p>
    <w:p w:rsidR="008D7F17" w:rsidRPr="00635838" w:rsidRDefault="008D7F17" w:rsidP="008D7F17">
      <w:pPr>
        <w:pStyle w:val="a3"/>
      </w:pPr>
      <w:r w:rsidRPr="006A1277">
        <w:rPr>
          <w:lang w:val="en-US"/>
        </w:rPr>
        <w:t>enum</w:t>
      </w:r>
      <w:r w:rsidRPr="00635838">
        <w:t xml:space="preserve"> </w:t>
      </w:r>
      <w:r w:rsidRPr="006A1277">
        <w:rPr>
          <w:lang w:val="en-US"/>
        </w:rPr>
        <w:t>MenuItemCodes</w:t>
      </w:r>
      <w:r w:rsidRPr="00635838">
        <w:t xml:space="preserve"> //Коды для обработки вызовов меню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>{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ADD_NEW_RECORD = 1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LOAD_FROM_FILE_TYPE = 2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LOAD_FROM_FILE = 3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SAVE_TO_FILE_TYPE = 4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SAVE_TO_FILE = 5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TREE_SIZE = 6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PRINT_TREE_STRUCT = 7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CLEAN_TREE = 8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DOLGNIKI_WINDWO = 9,</w:t>
      </w:r>
    </w:p>
    <w:p w:rsidR="008D7F17" w:rsidRPr="006A1277" w:rsidRDefault="008D7F17" w:rsidP="008D7F17">
      <w:pPr>
        <w:pStyle w:val="a3"/>
        <w:rPr>
          <w:lang w:val="en-US"/>
        </w:rPr>
      </w:pPr>
      <w:r w:rsidRPr="006A1277">
        <w:rPr>
          <w:lang w:val="en-US"/>
        </w:rPr>
        <w:t xml:space="preserve">    PRINT_HORRIBLE_ANIMATION = 10,</w:t>
      </w:r>
    </w:p>
    <w:p w:rsidR="008D7F17" w:rsidRPr="007E6970" w:rsidRDefault="008D7F17" w:rsidP="008D7F17">
      <w:pPr>
        <w:pStyle w:val="a3"/>
      </w:pPr>
      <w:r w:rsidRPr="006A1277">
        <w:rPr>
          <w:lang w:val="en-US"/>
        </w:rPr>
        <w:t xml:space="preserve">    PROGRAM</w:t>
      </w:r>
      <w:r w:rsidRPr="007E6970">
        <w:t>_</w:t>
      </w:r>
      <w:r w:rsidRPr="006A1277">
        <w:rPr>
          <w:lang w:val="en-US"/>
        </w:rPr>
        <w:t>EXIT</w:t>
      </w:r>
      <w:r w:rsidRPr="007E6970">
        <w:t xml:space="preserve"> = 11</w:t>
      </w:r>
    </w:p>
    <w:p w:rsidR="008D7F17" w:rsidRPr="007E6970" w:rsidRDefault="008D7F17" w:rsidP="008D7F17">
      <w:pPr>
        <w:pStyle w:val="a3"/>
      </w:pPr>
      <w:r w:rsidRPr="007E6970">
        <w:t>};</w:t>
      </w:r>
    </w:p>
    <w:p w:rsidR="008D7F17" w:rsidRDefault="008D7F17" w:rsidP="008D7F17">
      <w:r>
        <w:lastRenderedPageBreak/>
        <w:t>Перечисление кодов кнопок для обработки вызовов нажатий.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>enum KeyboardCodes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>{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ARROW_UP = 72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ARROW_DOWN = 80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ARROW_LEFT = 75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ARROW_RIGHT = 77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TAB = 9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HOME = 71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END = 79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ENTER = 13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ESC = 27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DEL = 83,</w:t>
      </w:r>
    </w:p>
    <w:p w:rsidR="008D7F17" w:rsidRPr="007E6970" w:rsidRDefault="008D7F17" w:rsidP="008D7F17">
      <w:pPr>
        <w:pStyle w:val="a3"/>
        <w:rPr>
          <w:lang w:val="en-US"/>
        </w:rPr>
      </w:pPr>
      <w:r w:rsidRPr="007E6970">
        <w:rPr>
          <w:lang w:val="en-US"/>
        </w:rPr>
        <w:t xml:space="preserve">    KEY_BACKSPACE = 8,</w:t>
      </w:r>
    </w:p>
    <w:p w:rsidR="008D7F17" w:rsidRPr="00635838" w:rsidRDefault="008D7F17" w:rsidP="008D7F17">
      <w:pPr>
        <w:pStyle w:val="a3"/>
      </w:pPr>
      <w:r w:rsidRPr="007E6970">
        <w:rPr>
          <w:lang w:val="en-US"/>
        </w:rPr>
        <w:t xml:space="preserve">    KEY</w:t>
      </w:r>
      <w:r w:rsidRPr="00635838">
        <w:t>_</w:t>
      </w:r>
      <w:r w:rsidRPr="007E6970">
        <w:rPr>
          <w:lang w:val="en-US"/>
        </w:rPr>
        <w:t>PGUP</w:t>
      </w:r>
      <w:r w:rsidRPr="00635838">
        <w:t xml:space="preserve"> = 73,</w:t>
      </w:r>
    </w:p>
    <w:p w:rsidR="008D7F17" w:rsidRPr="00635838" w:rsidRDefault="008D7F17" w:rsidP="008D7F17">
      <w:pPr>
        <w:pStyle w:val="a3"/>
      </w:pPr>
      <w:r w:rsidRPr="00635838">
        <w:t xml:space="preserve">    </w:t>
      </w:r>
      <w:r w:rsidRPr="007E6970">
        <w:rPr>
          <w:lang w:val="en-US"/>
        </w:rPr>
        <w:t>KEY</w:t>
      </w:r>
      <w:r w:rsidRPr="00635838">
        <w:t>_</w:t>
      </w:r>
      <w:r w:rsidRPr="007E6970">
        <w:rPr>
          <w:lang w:val="en-US"/>
        </w:rPr>
        <w:t>PGDOWN</w:t>
      </w:r>
      <w:r w:rsidRPr="00635838">
        <w:t xml:space="preserve"> = 81</w:t>
      </w:r>
    </w:p>
    <w:p w:rsidR="008D7F17" w:rsidRPr="00635838" w:rsidRDefault="008D7F17" w:rsidP="008D7F17">
      <w:pPr>
        <w:pStyle w:val="a3"/>
      </w:pPr>
      <w:r w:rsidRPr="00635838">
        <w:t>};</w:t>
      </w:r>
    </w:p>
    <w:p w:rsidR="008D7F17" w:rsidRDefault="008D7F17" w:rsidP="008D7F17">
      <w:r>
        <w:t>Перечисление кодов для обработки сортировки.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enum sort_fild { 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DEF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FIO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AUTHOR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BOOK_NAME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IZD,</w:t>
      </w:r>
    </w:p>
    <w:p w:rsidR="008D7F17" w:rsidRPr="00023BE5" w:rsidRDefault="008D7F17" w:rsidP="008D7F17">
      <w:pPr>
        <w:pStyle w:val="a3"/>
        <w:rPr>
          <w:lang w:val="en-US"/>
        </w:rPr>
      </w:pPr>
      <w:r w:rsidRPr="00023BE5">
        <w:rPr>
          <w:lang w:val="en-US"/>
        </w:rPr>
        <w:t xml:space="preserve">    DATE_OUT,</w:t>
      </w:r>
    </w:p>
    <w:p w:rsidR="008D7F17" w:rsidRPr="00DC5C9E" w:rsidRDefault="008D7F17" w:rsidP="008D7F17">
      <w:pPr>
        <w:pStyle w:val="a3"/>
      </w:pPr>
      <w:r w:rsidRPr="00023BE5">
        <w:rPr>
          <w:lang w:val="en-US"/>
        </w:rPr>
        <w:t xml:space="preserve">    COST</w:t>
      </w:r>
      <w:r w:rsidRPr="00DC5C9E">
        <w:t>,</w:t>
      </w:r>
    </w:p>
    <w:p w:rsidR="008D7F17" w:rsidRPr="00DC5C9E" w:rsidRDefault="008D7F17" w:rsidP="008D7F17">
      <w:pPr>
        <w:pStyle w:val="a3"/>
      </w:pPr>
      <w:r w:rsidRPr="00DC5C9E">
        <w:t xml:space="preserve">    </w:t>
      </w:r>
      <w:r w:rsidRPr="00023BE5">
        <w:rPr>
          <w:lang w:val="en-US"/>
        </w:rPr>
        <w:t>ZADANIE</w:t>
      </w:r>
    </w:p>
    <w:p w:rsidR="008D7F17" w:rsidRPr="00DC5C9E" w:rsidRDefault="008D7F17" w:rsidP="008D7F17">
      <w:pPr>
        <w:pStyle w:val="a3"/>
      </w:pPr>
      <w:r w:rsidRPr="00DC5C9E">
        <w:t>};</w:t>
      </w:r>
    </w:p>
    <w:p w:rsidR="008D7F17" w:rsidRDefault="008D7F17" w:rsidP="008D7F17">
      <w:r>
        <w:t>Перечисление кодов для обработки ввода.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>enum WorkingMode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>{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 xml:space="preserve">    NORMAL = 0,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 xml:space="preserve">    PERSONAL = 1,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 xml:space="preserve">    INICIAL = 2,</w:t>
      </w:r>
    </w:p>
    <w:p w:rsidR="008D7F17" w:rsidRPr="003E6140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 xml:space="preserve">    DATA = 3,</w:t>
      </w:r>
    </w:p>
    <w:p w:rsidR="008D7F17" w:rsidRPr="00023BE5" w:rsidRDefault="008D7F17" w:rsidP="008D7F17">
      <w:pPr>
        <w:pStyle w:val="a3"/>
        <w:rPr>
          <w:lang w:val="en-US"/>
        </w:rPr>
      </w:pPr>
      <w:r w:rsidRPr="003E6140">
        <w:rPr>
          <w:lang w:val="en-US"/>
        </w:rPr>
        <w:t>};</w:t>
      </w:r>
    </w:p>
    <w:p w:rsidR="008D7F17" w:rsidRDefault="008D7F17" w:rsidP="008D7F17">
      <w:pPr>
        <w:pStyle w:val="2"/>
      </w:pPr>
      <w:bookmarkStart w:id="16" w:name="_Toc120451281"/>
      <w:r>
        <w:t>Описание алгоритмов функционирования программы</w:t>
      </w:r>
      <w:bookmarkEnd w:id="16"/>
    </w:p>
    <w:p w:rsidR="008D7F17" w:rsidRDefault="008D7F17" w:rsidP="008D7F17">
      <w:r>
        <w:t>Рекурсивная функция добавления объекта в дерево. В качестве параметров требует указатель на указатель корня и указатель на структуру данных для записи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F36A77">
        <w:rPr>
          <w:rFonts w:ascii="Courier New" w:hAnsi="Courier New"/>
          <w:sz w:val="20"/>
          <w:lang w:val="en-US"/>
        </w:rPr>
        <w:t>void tree_add(abonent** root, const abonent_t* info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>Рекурсивная функция получения количества объектов в дерево.  Возвращает количество элементов, либо 0 если их нет. В качестве параметров требует указатель на корень дерева, и текущее количество просчетов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AD15C4">
        <w:rPr>
          <w:rFonts w:ascii="Courier New" w:hAnsi="Courier New"/>
          <w:sz w:val="20"/>
          <w:lang w:val="en-US"/>
        </w:rPr>
        <w:t>int tree_getNodeCount(const abonent* root, const int accum);</w:t>
      </w:r>
    </w:p>
    <w:p w:rsidR="008D7F17" w:rsidRDefault="008D7F17" w:rsidP="008D7F17">
      <w:r>
        <w:lastRenderedPageBreak/>
        <w:t xml:space="preserve">Рекурсивная функция получения объекта в дереве по его ид.  Возвращает указатель на объект дерева, либо </w:t>
      </w:r>
      <w:r>
        <w:rPr>
          <w:lang w:val="en-US"/>
        </w:rPr>
        <w:t>NULL</w:t>
      </w:r>
      <w:r>
        <w:t xml:space="preserve"> если объект не найден. В качестве параметров требует указатель на корень дерева, и ключь для поиск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22237A">
        <w:rPr>
          <w:rFonts w:ascii="Courier New" w:hAnsi="Courier New"/>
          <w:sz w:val="20"/>
          <w:lang w:val="en-US"/>
        </w:rPr>
        <w:t>abonent* tree_getLeafById(abonent* root, const int id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>Рекурсивная функция удаления объекта в дереве по его ид. В качестве параметров требует указатель на корень дерева, и ключь для поиск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22237A">
        <w:rPr>
          <w:rFonts w:ascii="Courier New" w:hAnsi="Courier New"/>
          <w:sz w:val="20"/>
          <w:lang w:val="en-US"/>
        </w:rPr>
        <w:t>void tree_deleteNodeById(abonent** root, const int id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>Рекурсивная функция отрисовки структуры дерева. В качестве параметров требует указатель на корень дерева, и параметр оступ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22237A">
        <w:rPr>
          <w:rFonts w:ascii="Courier New" w:hAnsi="Courier New"/>
          <w:sz w:val="20"/>
          <w:lang w:val="en-US"/>
        </w:rPr>
        <w:t>void tree_deleteNodeById(abonent** root, const int id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>Рекурсивная функция удаления  дерева. В качестве параметров требует указатель на корень дерева. Вернет пустой указатель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5B3DAA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5B3DAA">
        <w:rPr>
          <w:rFonts w:ascii="Courier New" w:hAnsi="Courier New"/>
          <w:sz w:val="20"/>
          <w:lang w:val="en-US"/>
        </w:rPr>
        <w:t>tree</w:t>
      </w:r>
      <w:r w:rsidRPr="00DC5C9E">
        <w:rPr>
          <w:rFonts w:ascii="Courier New" w:hAnsi="Courier New"/>
          <w:sz w:val="20"/>
        </w:rPr>
        <w:t>_</w:t>
      </w:r>
      <w:r w:rsidRPr="005B3DAA">
        <w:rPr>
          <w:rFonts w:ascii="Courier New" w:hAnsi="Courier New"/>
          <w:sz w:val="20"/>
          <w:lang w:val="en-US"/>
        </w:rPr>
        <w:t>delete</w:t>
      </w:r>
      <w:r w:rsidRPr="00DC5C9E">
        <w:rPr>
          <w:rFonts w:ascii="Courier New" w:hAnsi="Courier New"/>
          <w:sz w:val="20"/>
        </w:rPr>
        <w:t>(</w:t>
      </w:r>
      <w:r w:rsidRPr="005B3DAA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5B3DAA">
        <w:rPr>
          <w:rFonts w:ascii="Courier New" w:hAnsi="Courier New"/>
          <w:sz w:val="20"/>
          <w:lang w:val="en-US"/>
        </w:rPr>
        <w:t>root</w:t>
      </w:r>
      <w:r w:rsidRPr="00DC5C9E">
        <w:rPr>
          <w:rFonts w:ascii="Courier New" w:hAnsi="Courier New"/>
          <w:sz w:val="20"/>
        </w:rPr>
        <w:t>);</w:t>
      </w:r>
    </w:p>
    <w:p w:rsidR="008D7F17" w:rsidRDefault="008D7F17" w:rsidP="008D7F17">
      <w:r>
        <w:t xml:space="preserve">Рекурсивная функция записи дерева в бинарный файл. В качестве параметров требует указатель на файл и корень дерева. 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F57984">
        <w:rPr>
          <w:rFonts w:ascii="Courier New" w:hAnsi="Courier New"/>
          <w:sz w:val="20"/>
          <w:lang w:val="en-US"/>
        </w:rPr>
        <w:t>void</w:t>
      </w:r>
      <w:r w:rsidRPr="00706366">
        <w:rPr>
          <w:rFonts w:ascii="Courier New" w:hAnsi="Courier New"/>
          <w:sz w:val="20"/>
          <w:lang w:val="en-US"/>
        </w:rPr>
        <w:t xml:space="preserve"> </w:t>
      </w:r>
      <w:r w:rsidRPr="00F57984">
        <w:rPr>
          <w:rFonts w:ascii="Courier New" w:hAnsi="Courier New"/>
          <w:sz w:val="20"/>
          <w:lang w:val="en-US"/>
        </w:rPr>
        <w:t>printToFile</w:t>
      </w:r>
      <w:r w:rsidRPr="00706366">
        <w:rPr>
          <w:rFonts w:ascii="Courier New" w:hAnsi="Courier New"/>
          <w:sz w:val="20"/>
          <w:lang w:val="en-US"/>
        </w:rPr>
        <w:t>(</w:t>
      </w:r>
      <w:r w:rsidRPr="00F57984">
        <w:rPr>
          <w:rFonts w:ascii="Courier New" w:hAnsi="Courier New"/>
          <w:sz w:val="20"/>
          <w:lang w:val="en-US"/>
        </w:rPr>
        <w:t>FILE</w:t>
      </w:r>
      <w:r w:rsidRPr="00706366">
        <w:rPr>
          <w:rFonts w:ascii="Courier New" w:hAnsi="Courier New"/>
          <w:sz w:val="20"/>
          <w:lang w:val="en-US"/>
        </w:rPr>
        <w:t xml:space="preserve">* </w:t>
      </w:r>
      <w:r w:rsidRPr="00F57984">
        <w:rPr>
          <w:rFonts w:ascii="Courier New" w:hAnsi="Courier New"/>
          <w:sz w:val="20"/>
          <w:lang w:val="en-US"/>
        </w:rPr>
        <w:t>f</w:t>
      </w:r>
      <w:r w:rsidRPr="00706366">
        <w:rPr>
          <w:rFonts w:ascii="Courier New" w:hAnsi="Courier New"/>
          <w:sz w:val="20"/>
          <w:lang w:val="en-US"/>
        </w:rPr>
        <w:t xml:space="preserve">, </w:t>
      </w:r>
      <w:r w:rsidRPr="00F57984">
        <w:rPr>
          <w:rFonts w:ascii="Courier New" w:hAnsi="Courier New"/>
          <w:sz w:val="20"/>
          <w:lang w:val="en-US"/>
        </w:rPr>
        <w:t>abonent</w:t>
      </w:r>
      <w:r w:rsidRPr="00706366">
        <w:rPr>
          <w:rFonts w:ascii="Courier New" w:hAnsi="Courier New"/>
          <w:sz w:val="20"/>
          <w:lang w:val="en-US"/>
        </w:rPr>
        <w:t xml:space="preserve">* </w:t>
      </w:r>
      <w:r w:rsidRPr="00F57984">
        <w:rPr>
          <w:rFonts w:ascii="Courier New" w:hAnsi="Courier New"/>
          <w:sz w:val="20"/>
          <w:lang w:val="en-US"/>
        </w:rPr>
        <w:t>root</w:t>
      </w:r>
      <w:r w:rsidRPr="00706366">
        <w:rPr>
          <w:rFonts w:ascii="Courier New" w:hAnsi="Courier New"/>
          <w:sz w:val="20"/>
          <w:lang w:val="en-US"/>
        </w:rPr>
        <w:t>)</w:t>
      </w:r>
      <w:r>
        <w:rPr>
          <w:rFonts w:ascii="Courier New" w:hAnsi="Courier New"/>
          <w:sz w:val="20"/>
          <w:lang w:val="en-US"/>
        </w:rPr>
        <w:t>;</w:t>
      </w:r>
    </w:p>
    <w:p w:rsidR="008D7F17" w:rsidRDefault="008D7F17" w:rsidP="008D7F17">
      <w:r>
        <w:t xml:space="preserve">Рекурсивная функция записи дерева в тектовый файл. В качестве параметров требует указатель на файл и корень дерева. 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706366">
        <w:rPr>
          <w:rFonts w:ascii="Courier New" w:hAnsi="Courier New"/>
          <w:sz w:val="20"/>
          <w:lang w:val="en-US"/>
        </w:rPr>
        <w:t>void printToFile_Text(FILE* f, abonent* root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pPr>
        <w:rPr>
          <w:lang w:val="en-US"/>
        </w:rPr>
      </w:pPr>
      <w:r>
        <w:t>Рекурсивная функция получения данных из дерева для дальнейшей работы с ними. В качестве параметров требует указатель на корень дерева, указатель на область хранения данных для вывода, указатель на индекс. Вернет</w:t>
      </w:r>
      <w:r w:rsidRPr="00DC5C9E">
        <w:rPr>
          <w:lang w:val="en-US"/>
        </w:rPr>
        <w:t xml:space="preserve"> </w:t>
      </w:r>
      <w:r>
        <w:t>указатель</w:t>
      </w:r>
      <w:r w:rsidRPr="00DC5C9E">
        <w:rPr>
          <w:lang w:val="en-US"/>
        </w:rPr>
        <w:t xml:space="preserve"> </w:t>
      </w:r>
      <w:r>
        <w:t>на</w:t>
      </w:r>
      <w:r w:rsidRPr="00DC5C9E">
        <w:rPr>
          <w:lang w:val="en-US"/>
        </w:rPr>
        <w:t xml:space="preserve"> </w:t>
      </w:r>
      <w:r>
        <w:t>массив</w:t>
      </w:r>
      <w:r w:rsidRPr="00DC5C9E">
        <w:rPr>
          <w:lang w:val="en-US"/>
        </w:rPr>
        <w:t xml:space="preserve"> </w:t>
      </w:r>
      <w:r>
        <w:t>данных</w:t>
      </w:r>
      <w:r w:rsidRPr="00DC5C9E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C53D1D">
        <w:rPr>
          <w:rFonts w:ascii="Courier New" w:hAnsi="Courier New"/>
          <w:sz w:val="20"/>
          <w:lang w:val="en-US"/>
        </w:rPr>
        <w:t>abonent_t* _get_output_info(abonent* root, abonent_t* _output_memory, int* index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r>
        <w:t>Рекурсивная функция получения данных должников из дерева для дальнейшей работы с ними. В качестве параметров требует указатель на корень дерева, указатель на область хранения данных для вывода, день, месяц и год для сравнения. Вернет</w:t>
      </w:r>
      <w:r w:rsidRPr="00DC5C9E">
        <w:t xml:space="preserve"> </w:t>
      </w:r>
      <w:r>
        <w:t>указатель</w:t>
      </w:r>
      <w:r w:rsidRPr="00DC5C9E">
        <w:t xml:space="preserve"> </w:t>
      </w:r>
      <w:r>
        <w:t>на</w:t>
      </w:r>
      <w:r w:rsidRPr="00DC5C9E">
        <w:t xml:space="preserve"> </w:t>
      </w:r>
      <w:r>
        <w:t>струтктуру</w:t>
      </w:r>
      <w:r w:rsidRPr="00DC5C9E">
        <w:t xml:space="preserve"> </w:t>
      </w:r>
      <w:r>
        <w:t>данных</w:t>
      </w:r>
      <w:r w:rsidRPr="00DC5C9E">
        <w:t>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827408">
        <w:rPr>
          <w:rFonts w:ascii="Courier New" w:hAnsi="Courier New"/>
          <w:sz w:val="20"/>
          <w:lang w:val="en-US"/>
        </w:rPr>
        <w:t>dolgi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pers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t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obr</w:t>
      </w:r>
      <w:r w:rsidRPr="00DC5C9E">
        <w:rPr>
          <w:rFonts w:ascii="Courier New" w:hAnsi="Courier New"/>
          <w:sz w:val="20"/>
        </w:rPr>
        <w:t>* _</w:t>
      </w:r>
      <w:r w:rsidRPr="00827408">
        <w:rPr>
          <w:rFonts w:ascii="Courier New" w:hAnsi="Courier New"/>
          <w:sz w:val="20"/>
          <w:lang w:val="en-US"/>
        </w:rPr>
        <w:t>get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dolgi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>(</w:t>
      </w:r>
      <w:r w:rsidRPr="00827408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827408">
        <w:rPr>
          <w:rFonts w:ascii="Courier New" w:hAnsi="Courier New"/>
          <w:sz w:val="20"/>
          <w:lang w:val="en-US"/>
        </w:rPr>
        <w:t>root</w:t>
      </w:r>
      <w:r w:rsidRPr="00DC5C9E">
        <w:rPr>
          <w:rFonts w:ascii="Courier New" w:hAnsi="Courier New"/>
          <w:sz w:val="20"/>
        </w:rPr>
        <w:t xml:space="preserve">, </w:t>
      </w:r>
      <w:r w:rsidRPr="00827408">
        <w:rPr>
          <w:rFonts w:ascii="Courier New" w:hAnsi="Courier New"/>
          <w:sz w:val="20"/>
          <w:lang w:val="en-US"/>
        </w:rPr>
        <w:t>dolgi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pers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t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obr</w:t>
      </w:r>
      <w:r w:rsidRPr="00DC5C9E">
        <w:rPr>
          <w:rFonts w:ascii="Courier New" w:hAnsi="Courier New"/>
          <w:sz w:val="20"/>
        </w:rPr>
        <w:t>* _</w:t>
      </w:r>
      <w:r w:rsidRPr="00827408">
        <w:rPr>
          <w:rFonts w:ascii="Courier New" w:hAnsi="Courier New"/>
          <w:sz w:val="20"/>
          <w:lang w:val="en-US"/>
        </w:rPr>
        <w:t>output</w:t>
      </w:r>
      <w:r w:rsidRPr="00DC5C9E">
        <w:rPr>
          <w:rFonts w:ascii="Courier New" w:hAnsi="Courier New"/>
          <w:sz w:val="20"/>
        </w:rPr>
        <w:t>_</w:t>
      </w:r>
      <w:r w:rsidRPr="00827408">
        <w:rPr>
          <w:rFonts w:ascii="Courier New" w:hAnsi="Courier New"/>
          <w:sz w:val="20"/>
          <w:lang w:val="en-US"/>
        </w:rPr>
        <w:t>memory</w:t>
      </w:r>
      <w:r w:rsidRPr="00DC5C9E">
        <w:rPr>
          <w:rFonts w:ascii="Courier New" w:hAnsi="Courier New"/>
          <w:sz w:val="20"/>
        </w:rPr>
        <w:t xml:space="preserve">, </w:t>
      </w:r>
      <w:r w:rsidRPr="00827408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827408">
        <w:rPr>
          <w:rFonts w:ascii="Courier New" w:hAnsi="Courier New"/>
          <w:sz w:val="20"/>
          <w:lang w:val="en-US"/>
        </w:rPr>
        <w:t>d</w:t>
      </w:r>
      <w:r w:rsidRPr="00DC5C9E">
        <w:rPr>
          <w:rFonts w:ascii="Courier New" w:hAnsi="Courier New"/>
          <w:sz w:val="20"/>
        </w:rPr>
        <w:t xml:space="preserve">, </w:t>
      </w:r>
      <w:r w:rsidRPr="00827408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827408">
        <w:rPr>
          <w:rFonts w:ascii="Courier New" w:hAnsi="Courier New"/>
          <w:sz w:val="20"/>
          <w:lang w:val="en-US"/>
        </w:rPr>
        <w:t>m</w:t>
      </w:r>
      <w:r w:rsidRPr="00DC5C9E">
        <w:rPr>
          <w:rFonts w:ascii="Courier New" w:hAnsi="Courier New"/>
          <w:sz w:val="20"/>
        </w:rPr>
        <w:t xml:space="preserve">, </w:t>
      </w:r>
      <w:r w:rsidRPr="00827408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827408">
        <w:rPr>
          <w:rFonts w:ascii="Courier New" w:hAnsi="Courier New"/>
          <w:sz w:val="20"/>
          <w:lang w:val="en-US"/>
        </w:rPr>
        <w:t>y</w:t>
      </w:r>
      <w:r w:rsidRPr="00DC5C9E">
        <w:rPr>
          <w:rFonts w:ascii="Courier New" w:hAnsi="Courier New"/>
          <w:sz w:val="20"/>
        </w:rPr>
        <w:t>)</w:t>
      </w:r>
    </w:p>
    <w:p w:rsidR="008D7F17" w:rsidRPr="00DC5C9E" w:rsidRDefault="008D7F17" w:rsidP="008D7F17">
      <w:pPr>
        <w:rPr>
          <w:lang w:val="en-US"/>
        </w:rPr>
      </w:pPr>
      <w:r>
        <w:lastRenderedPageBreak/>
        <w:t>Функция циклического добавления элементов в дерево</w:t>
      </w:r>
      <w:r w:rsidRPr="00957D59">
        <w:t>.</w:t>
      </w:r>
      <w:r>
        <w:t xml:space="preserve"> В качестве параметров передается указатель на указатель на корень дерева и указатель на данные таблицы. Возвращает</w:t>
      </w:r>
      <w:r w:rsidRPr="00DC5C9E">
        <w:rPr>
          <w:lang w:val="en-US"/>
        </w:rPr>
        <w:t xml:space="preserve"> </w:t>
      </w:r>
      <w:r>
        <w:rPr>
          <w:lang w:val="en-US"/>
        </w:rPr>
        <w:t>EXIST_SUCCESS</w:t>
      </w:r>
      <w:r w:rsidRPr="00DC5C9E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957D59">
        <w:rPr>
          <w:rFonts w:ascii="Courier New" w:hAnsi="Courier New"/>
          <w:sz w:val="20"/>
          <w:lang w:val="en-US"/>
        </w:rPr>
        <w:t>int аddNewElement(abonent** st, _tabel_metadata *table);</w:t>
      </w:r>
    </w:p>
    <w:p w:rsidR="008D7F17" w:rsidRPr="00DC5C9E" w:rsidRDefault="008D7F17" w:rsidP="008D7F17">
      <w:r>
        <w:t>Функция-обертка для вызова печати дерева в файл</w:t>
      </w:r>
      <w:r w:rsidRPr="00957D59">
        <w:t>.</w:t>
      </w:r>
      <w:r>
        <w:t xml:space="preserve"> В качестве параметров передается указатель на файл, указатель на корень дерева. Возвращает</w:t>
      </w:r>
      <w:r w:rsidRPr="00DC5C9E">
        <w:t xml:space="preserve"> 0 в случае успеха</w:t>
      </w:r>
      <w:r>
        <w:t>, 666 если возникла ошибка</w:t>
      </w:r>
      <w:r w:rsidRPr="00DC5C9E">
        <w:t>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957D5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957D59">
        <w:rPr>
          <w:rFonts w:ascii="Courier New" w:hAnsi="Courier New"/>
          <w:sz w:val="20"/>
          <w:lang w:val="en-US"/>
        </w:rPr>
        <w:t>create</w:t>
      </w:r>
      <w:r w:rsidRPr="00DC5C9E">
        <w:rPr>
          <w:rFonts w:ascii="Courier New" w:hAnsi="Courier New"/>
          <w:sz w:val="20"/>
        </w:rPr>
        <w:t>_</w:t>
      </w:r>
      <w:r w:rsidRPr="00957D59">
        <w:rPr>
          <w:rFonts w:ascii="Courier New" w:hAnsi="Courier New"/>
          <w:sz w:val="20"/>
          <w:lang w:val="en-US"/>
        </w:rPr>
        <w:t>file</w:t>
      </w:r>
      <w:r w:rsidRPr="00DC5C9E">
        <w:rPr>
          <w:rFonts w:ascii="Courier New" w:hAnsi="Courier New"/>
          <w:sz w:val="20"/>
        </w:rPr>
        <w:t>_</w:t>
      </w:r>
      <w:r w:rsidRPr="00957D59">
        <w:rPr>
          <w:rFonts w:ascii="Courier New" w:hAnsi="Courier New"/>
          <w:sz w:val="20"/>
          <w:lang w:val="en-US"/>
        </w:rPr>
        <w:t>type</w:t>
      </w:r>
      <w:r w:rsidRPr="00DC5C9E">
        <w:rPr>
          <w:rFonts w:ascii="Courier New" w:hAnsi="Courier New"/>
          <w:sz w:val="20"/>
        </w:rPr>
        <w:t>(</w:t>
      </w:r>
      <w:r w:rsidRPr="00957D59">
        <w:rPr>
          <w:rFonts w:ascii="Courier New" w:hAnsi="Courier New"/>
          <w:sz w:val="20"/>
          <w:lang w:val="en-US"/>
        </w:rPr>
        <w:t>FILE</w:t>
      </w:r>
      <w:r w:rsidRPr="00DC5C9E">
        <w:rPr>
          <w:rFonts w:ascii="Courier New" w:hAnsi="Courier New"/>
          <w:sz w:val="20"/>
        </w:rPr>
        <w:t xml:space="preserve">* </w:t>
      </w:r>
      <w:r w:rsidRPr="00957D59">
        <w:rPr>
          <w:rFonts w:ascii="Courier New" w:hAnsi="Courier New"/>
          <w:sz w:val="20"/>
          <w:lang w:val="en-US"/>
        </w:rPr>
        <w:t>f</w:t>
      </w:r>
      <w:r w:rsidRPr="00DC5C9E">
        <w:rPr>
          <w:rFonts w:ascii="Courier New" w:hAnsi="Courier New"/>
          <w:sz w:val="20"/>
        </w:rPr>
        <w:t xml:space="preserve">, </w:t>
      </w:r>
      <w:r w:rsidRPr="00957D59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957D59">
        <w:rPr>
          <w:rFonts w:ascii="Courier New" w:hAnsi="Courier New"/>
          <w:sz w:val="20"/>
          <w:lang w:val="en-US"/>
        </w:rPr>
        <w:t>St</w:t>
      </w:r>
      <w:r w:rsidRPr="00DC5C9E">
        <w:rPr>
          <w:rFonts w:ascii="Courier New" w:hAnsi="Courier New"/>
          <w:sz w:val="20"/>
        </w:rPr>
        <w:t>);</w:t>
      </w:r>
    </w:p>
    <w:p w:rsidR="008D7F17" w:rsidRPr="006301B3" w:rsidRDefault="008D7F17" w:rsidP="008D7F17">
      <w:r>
        <w:t>Функция считывания данных из типизированного файла</w:t>
      </w:r>
      <w:r w:rsidRPr="00957D59">
        <w:t>.</w:t>
      </w:r>
      <w:r>
        <w:t xml:space="preserve"> В качестве параметров передается указатель на файл. Возвращает</w:t>
      </w:r>
      <w:r w:rsidRPr="006301B3">
        <w:t xml:space="preserve"> </w:t>
      </w:r>
      <w:r>
        <w:t>указатель на корень дерева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6301B3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6301B3">
        <w:rPr>
          <w:rFonts w:ascii="Courier New" w:hAnsi="Courier New"/>
          <w:sz w:val="20"/>
          <w:lang w:val="en-US"/>
        </w:rPr>
        <w:t>loadFromFile</w:t>
      </w:r>
      <w:r w:rsidRPr="00DC5C9E">
        <w:rPr>
          <w:rFonts w:ascii="Courier New" w:hAnsi="Courier New"/>
          <w:sz w:val="20"/>
        </w:rPr>
        <w:t>_</w:t>
      </w:r>
      <w:r w:rsidRPr="006301B3">
        <w:rPr>
          <w:rFonts w:ascii="Courier New" w:hAnsi="Courier New"/>
          <w:sz w:val="20"/>
          <w:lang w:val="en-US"/>
        </w:rPr>
        <w:t>new</w:t>
      </w:r>
      <w:r w:rsidRPr="00DC5C9E">
        <w:rPr>
          <w:rFonts w:ascii="Courier New" w:hAnsi="Courier New"/>
          <w:sz w:val="20"/>
        </w:rPr>
        <w:t>_</w:t>
      </w:r>
      <w:r w:rsidRPr="006301B3">
        <w:rPr>
          <w:rFonts w:ascii="Courier New" w:hAnsi="Courier New"/>
          <w:sz w:val="20"/>
          <w:lang w:val="en-US"/>
        </w:rPr>
        <w:t>type</w:t>
      </w:r>
      <w:r w:rsidRPr="00DC5C9E">
        <w:rPr>
          <w:rFonts w:ascii="Courier New" w:hAnsi="Courier New"/>
          <w:sz w:val="20"/>
        </w:rPr>
        <w:t>(</w:t>
      </w:r>
      <w:r w:rsidRPr="006301B3">
        <w:rPr>
          <w:rFonts w:ascii="Courier New" w:hAnsi="Courier New"/>
          <w:sz w:val="20"/>
          <w:lang w:val="en-US"/>
        </w:rPr>
        <w:t>FILE</w:t>
      </w:r>
      <w:r w:rsidRPr="00DC5C9E">
        <w:rPr>
          <w:rFonts w:ascii="Courier New" w:hAnsi="Courier New"/>
          <w:sz w:val="20"/>
        </w:rPr>
        <w:t xml:space="preserve">* </w:t>
      </w:r>
      <w:r w:rsidRPr="006301B3">
        <w:rPr>
          <w:rFonts w:ascii="Courier New" w:hAnsi="Courier New"/>
          <w:sz w:val="20"/>
          <w:lang w:val="en-US"/>
        </w:rPr>
        <w:t>f</w:t>
      </w:r>
      <w:r w:rsidRPr="00DC5C9E">
        <w:rPr>
          <w:rFonts w:ascii="Courier New" w:hAnsi="Courier New"/>
          <w:sz w:val="20"/>
        </w:rPr>
        <w:t>);</w:t>
      </w:r>
    </w:p>
    <w:p w:rsidR="008D7F17" w:rsidRPr="006301B3" w:rsidRDefault="008D7F17" w:rsidP="008D7F17">
      <w:r>
        <w:t>Функция считывания данных из текстового файла</w:t>
      </w:r>
      <w:r w:rsidRPr="00957D59">
        <w:t>.</w:t>
      </w:r>
      <w:r>
        <w:t xml:space="preserve"> В качестве параметров передается указатель на файл. Возвращает</w:t>
      </w:r>
      <w:r w:rsidRPr="006301B3">
        <w:t xml:space="preserve"> </w:t>
      </w:r>
      <w:r>
        <w:t>указатель на корень дерева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6301B3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* </w:t>
      </w:r>
      <w:r w:rsidRPr="006301B3">
        <w:rPr>
          <w:rFonts w:ascii="Courier New" w:hAnsi="Courier New"/>
          <w:sz w:val="20"/>
          <w:lang w:val="en-US"/>
        </w:rPr>
        <w:t>loadFromFile</w:t>
      </w:r>
      <w:r w:rsidRPr="00DC5C9E">
        <w:rPr>
          <w:rFonts w:ascii="Courier New" w:hAnsi="Courier New"/>
          <w:sz w:val="20"/>
        </w:rPr>
        <w:t>_</w:t>
      </w:r>
      <w:r w:rsidRPr="006301B3">
        <w:rPr>
          <w:rFonts w:ascii="Courier New" w:hAnsi="Courier New"/>
          <w:sz w:val="20"/>
          <w:lang w:val="en-US"/>
        </w:rPr>
        <w:t>new</w:t>
      </w:r>
      <w:r w:rsidRPr="00DC5C9E">
        <w:rPr>
          <w:rFonts w:ascii="Courier New" w:hAnsi="Courier New"/>
          <w:sz w:val="20"/>
        </w:rPr>
        <w:t>_</w:t>
      </w:r>
      <w:r w:rsidRPr="006301B3">
        <w:rPr>
          <w:rFonts w:ascii="Courier New" w:hAnsi="Courier New"/>
          <w:sz w:val="20"/>
          <w:lang w:val="en-US"/>
        </w:rPr>
        <w:t>text</w:t>
      </w:r>
      <w:r w:rsidRPr="00DC5C9E">
        <w:rPr>
          <w:rFonts w:ascii="Courier New" w:hAnsi="Courier New"/>
          <w:sz w:val="20"/>
        </w:rPr>
        <w:t>(</w:t>
      </w:r>
      <w:r w:rsidRPr="006301B3">
        <w:rPr>
          <w:rFonts w:ascii="Courier New" w:hAnsi="Courier New"/>
          <w:sz w:val="20"/>
          <w:lang w:val="en-US"/>
        </w:rPr>
        <w:t>FILE</w:t>
      </w:r>
      <w:r w:rsidRPr="00DC5C9E">
        <w:rPr>
          <w:rFonts w:ascii="Courier New" w:hAnsi="Courier New"/>
          <w:sz w:val="20"/>
        </w:rPr>
        <w:t xml:space="preserve">* </w:t>
      </w:r>
      <w:r w:rsidRPr="006301B3">
        <w:rPr>
          <w:rFonts w:ascii="Courier New" w:hAnsi="Courier New"/>
          <w:sz w:val="20"/>
          <w:lang w:val="en-US"/>
        </w:rPr>
        <w:t>f</w:t>
      </w:r>
      <w:r w:rsidRPr="00DC5C9E">
        <w:rPr>
          <w:rFonts w:ascii="Courier New" w:hAnsi="Courier New"/>
          <w:sz w:val="20"/>
        </w:rPr>
        <w:t>);</w:t>
      </w:r>
    </w:p>
    <w:p w:rsidR="008D7F17" w:rsidRPr="006301B3" w:rsidRDefault="008D7F17" w:rsidP="008D7F17">
      <w:r>
        <w:t>Функция вызова функций программы согласно выбраного индекса</w:t>
      </w:r>
      <w:r w:rsidRPr="00957D59">
        <w:t>.</w:t>
      </w:r>
      <w:r>
        <w:t xml:space="preserve"> В качестве параметров передается номер выбранного пункта, указатель на файл, указатель на структуру с данными таблицы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6301B3">
        <w:rPr>
          <w:rFonts w:ascii="Courier New" w:hAnsi="Courier New"/>
          <w:sz w:val="20"/>
          <w:lang w:val="en-US"/>
        </w:rPr>
        <w:t>void MenuSelect(int selector, FILE* f, _tabel_metadata* table);</w:t>
      </w:r>
    </w:p>
    <w:p w:rsidR="008D7F17" w:rsidRPr="006301B3" w:rsidRDefault="008D7F17" w:rsidP="008D7F17">
      <w:r>
        <w:t>Функция инициализации меню программы</w:t>
      </w:r>
      <w:r w:rsidRPr="00957D59">
        <w:t>.</w:t>
      </w:r>
      <w:r>
        <w:t xml:space="preserve"> В качестве параметров передается указатель на пустую структуру меню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746D6C">
        <w:rPr>
          <w:rFonts w:ascii="Courier New" w:hAnsi="Courier New"/>
          <w:sz w:val="20"/>
          <w:lang w:val="en-US"/>
        </w:rPr>
        <w:t>_menu_item* _init_menu(_menu_item* menu);</w:t>
      </w:r>
    </w:p>
    <w:p w:rsidR="008D7F17" w:rsidRPr="006301B3" w:rsidRDefault="008D7F17" w:rsidP="008D7F17">
      <w:r>
        <w:t>Функция инициализации таблицы программы</w:t>
      </w:r>
      <w:r w:rsidRPr="00957D59">
        <w:t>.</w:t>
      </w:r>
      <w:r>
        <w:t xml:space="preserve"> В качестве параметров передается указатель на пустую структуру таблицы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CF36FB">
        <w:rPr>
          <w:rFonts w:ascii="Courier New" w:hAnsi="Courier New"/>
          <w:sz w:val="20"/>
          <w:lang w:val="en-US"/>
        </w:rPr>
        <w:t>_tabel_metadata* _init_table(_tabel_metadata* table);</w:t>
      </w:r>
    </w:p>
    <w:p w:rsidR="008D7F17" w:rsidRPr="00DC5C9E" w:rsidRDefault="008D7F17" w:rsidP="008D7F17">
      <w:pPr>
        <w:rPr>
          <w:lang w:val="en-US"/>
        </w:rPr>
      </w:pPr>
      <w:r>
        <w:t>Функция</w:t>
      </w:r>
      <w:r w:rsidRPr="00E564D0">
        <w:t xml:space="preserve"> </w:t>
      </w:r>
      <w:r>
        <w:t>получения хеш кода из ФИО</w:t>
      </w:r>
      <w:r w:rsidRPr="00E564D0">
        <w:t>.</w:t>
      </w:r>
      <w:r>
        <w:t xml:space="preserve"> В качестве параметра, передается указатель на информационное поле. Возвращает</w:t>
      </w:r>
      <w:r w:rsidRPr="00DC5C9E">
        <w:rPr>
          <w:lang w:val="en-US"/>
        </w:rPr>
        <w:t xml:space="preserve"> </w:t>
      </w:r>
      <w:r>
        <w:t>беззнаковое</w:t>
      </w:r>
      <w:r w:rsidRPr="00DC5C9E">
        <w:rPr>
          <w:lang w:val="en-US"/>
        </w:rPr>
        <w:t xml:space="preserve"> </w:t>
      </w:r>
      <w:r>
        <w:t>значение</w:t>
      </w:r>
      <w:r w:rsidRPr="00DC5C9E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0902F2">
        <w:rPr>
          <w:rFonts w:ascii="Courier New" w:hAnsi="Courier New"/>
          <w:sz w:val="20"/>
          <w:lang w:val="en-US"/>
        </w:rPr>
        <w:t>unsigned int util_hashCodeFromAbonentStruct(const abonent_t* a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E564D0" w:rsidRDefault="008D7F17" w:rsidP="008D7F17">
      <w:r>
        <w:t>Функция</w:t>
      </w:r>
      <w:r w:rsidRPr="00E564D0">
        <w:t xml:space="preserve"> </w:t>
      </w:r>
      <w:r>
        <w:t>получения хеш кода из ФИО</w:t>
      </w:r>
      <w:r w:rsidRPr="00E564D0">
        <w:t>.</w:t>
      </w:r>
      <w:r>
        <w:t xml:space="preserve"> В качестве параметра, передается указатель на поле структуры </w:t>
      </w:r>
      <w:r>
        <w:rPr>
          <w:lang w:val="en-US"/>
        </w:rPr>
        <w:t>fio</w:t>
      </w:r>
      <w:r>
        <w:t>.</w:t>
      </w:r>
      <w:r w:rsidRPr="00915A9D">
        <w:t xml:space="preserve"> </w:t>
      </w:r>
      <w:r>
        <w:t>Возвращает беззнаковое значение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647DB6">
        <w:rPr>
          <w:rFonts w:ascii="Courier New" w:hAnsi="Courier New"/>
          <w:sz w:val="20"/>
          <w:lang w:val="en-US"/>
        </w:rPr>
        <w:t>unsigned</w:t>
      </w:r>
      <w:r w:rsidRPr="00DC5C9E">
        <w:rPr>
          <w:rFonts w:ascii="Courier New" w:hAnsi="Courier New"/>
          <w:sz w:val="20"/>
        </w:rPr>
        <w:t xml:space="preserve"> </w:t>
      </w:r>
      <w:r w:rsidRPr="00647DB6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647DB6">
        <w:rPr>
          <w:rFonts w:ascii="Courier New" w:hAnsi="Courier New"/>
          <w:sz w:val="20"/>
          <w:lang w:val="en-US"/>
        </w:rPr>
        <w:t>util</w:t>
      </w:r>
      <w:r w:rsidRPr="00DC5C9E">
        <w:rPr>
          <w:rFonts w:ascii="Courier New" w:hAnsi="Courier New"/>
          <w:sz w:val="20"/>
        </w:rPr>
        <w:t>_</w:t>
      </w:r>
      <w:r w:rsidRPr="00647DB6">
        <w:rPr>
          <w:rFonts w:ascii="Courier New" w:hAnsi="Courier New"/>
          <w:sz w:val="20"/>
          <w:lang w:val="en-US"/>
        </w:rPr>
        <w:t>hashCodeFromFio</w:t>
      </w:r>
      <w:r w:rsidRPr="00DC5C9E">
        <w:rPr>
          <w:rFonts w:ascii="Courier New" w:hAnsi="Courier New"/>
          <w:sz w:val="20"/>
        </w:rPr>
        <w:t>(</w:t>
      </w:r>
      <w:r w:rsidRPr="00647DB6">
        <w:rPr>
          <w:rFonts w:ascii="Courier New" w:hAnsi="Courier New"/>
          <w:sz w:val="20"/>
          <w:lang w:val="en-US"/>
        </w:rPr>
        <w:t>const</w:t>
      </w:r>
      <w:r w:rsidRPr="00DC5C9E">
        <w:rPr>
          <w:rFonts w:ascii="Courier New" w:hAnsi="Courier New"/>
          <w:sz w:val="20"/>
        </w:rPr>
        <w:t xml:space="preserve"> </w:t>
      </w:r>
      <w:r w:rsidRPr="00647DB6">
        <w:rPr>
          <w:rFonts w:ascii="Courier New" w:hAnsi="Courier New"/>
          <w:sz w:val="20"/>
          <w:lang w:val="en-US"/>
        </w:rPr>
        <w:t>fio</w:t>
      </w:r>
      <w:r w:rsidRPr="00DC5C9E">
        <w:rPr>
          <w:rFonts w:ascii="Courier New" w:hAnsi="Courier New"/>
          <w:sz w:val="20"/>
        </w:rPr>
        <w:t>_</w:t>
      </w:r>
      <w:r w:rsidRPr="00647DB6">
        <w:rPr>
          <w:rFonts w:ascii="Courier New" w:hAnsi="Courier New"/>
          <w:sz w:val="20"/>
          <w:lang w:val="en-US"/>
        </w:rPr>
        <w:t>t</w:t>
      </w:r>
      <w:r w:rsidRPr="00DC5C9E">
        <w:rPr>
          <w:rFonts w:ascii="Courier New" w:hAnsi="Courier New"/>
          <w:sz w:val="20"/>
        </w:rPr>
        <w:t xml:space="preserve">* </w:t>
      </w:r>
      <w:r w:rsidRPr="00647DB6">
        <w:rPr>
          <w:rFonts w:ascii="Courier New" w:hAnsi="Courier New"/>
          <w:sz w:val="20"/>
          <w:lang w:val="en-US"/>
        </w:rPr>
        <w:t>fio</w:t>
      </w:r>
      <w:r w:rsidRPr="00DC5C9E">
        <w:rPr>
          <w:rFonts w:ascii="Courier New" w:hAnsi="Courier New"/>
          <w:sz w:val="20"/>
        </w:rPr>
        <w:t>);</w:t>
      </w:r>
    </w:p>
    <w:p w:rsidR="008D7F17" w:rsidRPr="00785CB1" w:rsidRDefault="008D7F17" w:rsidP="008D7F17">
      <w:pPr>
        <w:rPr>
          <w:lang w:val="en-US"/>
        </w:rPr>
      </w:pPr>
      <w:r>
        <w:t>Функция</w:t>
      </w:r>
      <w:r w:rsidRPr="00E564D0">
        <w:t xml:space="preserve"> </w:t>
      </w:r>
      <w:r>
        <w:t>получения хеш кода из строки</w:t>
      </w:r>
      <w:r w:rsidRPr="00E564D0">
        <w:t>.</w:t>
      </w:r>
      <w:r>
        <w:t xml:space="preserve"> В качестве параметра, передается указатель на поле структуры </w:t>
      </w:r>
      <w:r>
        <w:rPr>
          <w:lang w:val="en-US"/>
        </w:rPr>
        <w:t>fio</w:t>
      </w:r>
      <w:r>
        <w:t>.</w:t>
      </w:r>
      <w:r w:rsidRPr="00915A9D">
        <w:t xml:space="preserve"> </w:t>
      </w:r>
      <w:r>
        <w:t>Возвращает</w:t>
      </w:r>
      <w:r w:rsidRPr="00785CB1">
        <w:rPr>
          <w:lang w:val="en-US"/>
        </w:rPr>
        <w:t xml:space="preserve"> </w:t>
      </w:r>
      <w:r>
        <w:t>беззнаковое</w:t>
      </w:r>
      <w:r w:rsidRPr="00785CB1">
        <w:rPr>
          <w:lang w:val="en-US"/>
        </w:rPr>
        <w:t xml:space="preserve"> </w:t>
      </w:r>
      <w:r>
        <w:t>значение</w:t>
      </w:r>
      <w:r w:rsidRPr="00785CB1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915A9D">
        <w:rPr>
          <w:rFonts w:ascii="Courier New" w:hAnsi="Courier New"/>
          <w:sz w:val="20"/>
          <w:lang w:val="en-US"/>
        </w:rPr>
        <w:t>unsigned int util_hashCodeFromString(const char* string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r>
        <w:lastRenderedPageBreak/>
        <w:t>Функция</w:t>
      </w:r>
      <w:r w:rsidRPr="00E564D0">
        <w:t xml:space="preserve"> </w:t>
      </w:r>
      <w:r>
        <w:t>получения информации о консоли</w:t>
      </w:r>
      <w:r w:rsidRPr="00E564D0">
        <w:t>.</w:t>
      </w:r>
      <w:r>
        <w:t xml:space="preserve"> В качестве параметра, передается указатель на пустой указатель на буфер консоли.</w:t>
      </w:r>
      <w:r w:rsidRPr="00915A9D">
        <w:t xml:space="preserve"> </w:t>
      </w:r>
      <w:r>
        <w:t>Возвращает</w:t>
      </w:r>
      <w:r w:rsidRPr="00DC5C9E">
        <w:t xml:space="preserve"> </w:t>
      </w:r>
      <w:r>
        <w:t>1 или 0 в зависимости от успешности</w:t>
      </w:r>
      <w:r w:rsidRPr="00DC5C9E">
        <w:t>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785CB1">
        <w:rPr>
          <w:rFonts w:ascii="Courier New" w:hAnsi="Courier New"/>
          <w:sz w:val="20"/>
          <w:lang w:val="en-US"/>
        </w:rPr>
        <w:t>BOOL</w:t>
      </w:r>
      <w:r w:rsidRPr="00DC5C9E">
        <w:rPr>
          <w:rFonts w:ascii="Courier New" w:hAnsi="Courier New"/>
          <w:sz w:val="20"/>
        </w:rPr>
        <w:t xml:space="preserve"> _</w:t>
      </w:r>
      <w:r w:rsidRPr="00785CB1">
        <w:rPr>
          <w:rFonts w:ascii="Courier New" w:hAnsi="Courier New"/>
          <w:sz w:val="20"/>
          <w:lang w:val="en-US"/>
        </w:rPr>
        <w:t>get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con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local</w:t>
      </w:r>
      <w:r w:rsidRPr="00DC5C9E">
        <w:rPr>
          <w:rFonts w:ascii="Courier New" w:hAnsi="Courier New"/>
          <w:sz w:val="20"/>
        </w:rPr>
        <w:t>(</w:t>
      </w:r>
      <w:r w:rsidRPr="00785CB1">
        <w:rPr>
          <w:rFonts w:ascii="Courier New" w:hAnsi="Courier New"/>
          <w:sz w:val="20"/>
          <w:lang w:val="en-US"/>
        </w:rPr>
        <w:t>CONSOLE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SCREEN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BUFFER</w:t>
      </w:r>
      <w:r w:rsidRPr="00DC5C9E">
        <w:rPr>
          <w:rFonts w:ascii="Courier New" w:hAnsi="Courier New"/>
          <w:sz w:val="20"/>
        </w:rPr>
        <w:t>_</w:t>
      </w:r>
      <w:r w:rsidRPr="00785CB1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 xml:space="preserve">* </w:t>
      </w:r>
      <w:r w:rsidRPr="00785CB1">
        <w:rPr>
          <w:rFonts w:ascii="Courier New" w:hAnsi="Courier New"/>
          <w:sz w:val="20"/>
          <w:lang w:val="en-US"/>
        </w:rPr>
        <w:t>x</w:t>
      </w:r>
      <w:r w:rsidRPr="00DC5C9E">
        <w:rPr>
          <w:rFonts w:ascii="Courier New" w:hAnsi="Courier New"/>
          <w:sz w:val="20"/>
        </w:rPr>
        <w:t>);</w:t>
      </w:r>
    </w:p>
    <w:p w:rsidR="008D7F17" w:rsidRPr="00BE3AE3" w:rsidRDefault="008D7F17" w:rsidP="008D7F17">
      <w:r>
        <w:t>Функция</w:t>
      </w:r>
      <w:r w:rsidRPr="00E564D0">
        <w:t xml:space="preserve"> </w:t>
      </w:r>
      <w:r>
        <w:t>установки курсора в консоли на определенные координаты</w:t>
      </w:r>
      <w:r w:rsidRPr="00E564D0">
        <w:t>.</w:t>
      </w:r>
      <w:r>
        <w:t xml:space="preserve"> В качестве параметра, структура </w:t>
      </w:r>
      <w:r>
        <w:rPr>
          <w:lang w:val="en-US"/>
        </w:rPr>
        <w:t>COORD</w:t>
      </w:r>
      <w:r>
        <w:t>.</w:t>
      </w:r>
      <w:r w:rsidRPr="00915A9D">
        <w:t xml:space="preserve"> </w:t>
      </w:r>
      <w:r>
        <w:t>Возвращает</w:t>
      </w:r>
      <w:r w:rsidRPr="00BE3AE3">
        <w:t xml:space="preserve"> </w:t>
      </w:r>
      <w:r>
        <w:t>1 или 0 в зависимости от успешности</w:t>
      </w:r>
      <w:r w:rsidRPr="00BE3AE3">
        <w:t>.</w:t>
      </w:r>
    </w:p>
    <w:p w:rsidR="008D7F17" w:rsidRPr="00BE3AE3" w:rsidRDefault="008D7F17" w:rsidP="008D7F17">
      <w:pPr>
        <w:rPr>
          <w:rFonts w:ascii="Courier New" w:hAnsi="Courier New"/>
          <w:sz w:val="20"/>
        </w:rPr>
      </w:pPr>
      <w:r w:rsidRPr="00BE3AE3">
        <w:rPr>
          <w:rFonts w:ascii="Courier New" w:hAnsi="Courier New"/>
          <w:sz w:val="20"/>
          <w:lang w:val="en-US"/>
        </w:rPr>
        <w:t>BOOL</w:t>
      </w:r>
      <w:r w:rsidRPr="00BE3AE3">
        <w:rPr>
          <w:rFonts w:ascii="Courier New" w:hAnsi="Courier New"/>
          <w:sz w:val="20"/>
        </w:rPr>
        <w:t xml:space="preserve"> _</w:t>
      </w:r>
      <w:r w:rsidRPr="00BE3AE3">
        <w:rPr>
          <w:rFonts w:ascii="Courier New" w:hAnsi="Courier New"/>
          <w:sz w:val="20"/>
          <w:lang w:val="en-US"/>
        </w:rPr>
        <w:t>set</w:t>
      </w:r>
      <w:r w:rsidRPr="00BE3AE3">
        <w:rPr>
          <w:rFonts w:ascii="Courier New" w:hAnsi="Courier New"/>
          <w:sz w:val="20"/>
        </w:rPr>
        <w:t>_</w:t>
      </w:r>
      <w:r w:rsidRPr="00BE3AE3">
        <w:rPr>
          <w:rFonts w:ascii="Courier New" w:hAnsi="Courier New"/>
          <w:sz w:val="20"/>
          <w:lang w:val="en-US"/>
        </w:rPr>
        <w:t>cur</w:t>
      </w:r>
      <w:r w:rsidRPr="00BE3AE3">
        <w:rPr>
          <w:rFonts w:ascii="Courier New" w:hAnsi="Courier New"/>
          <w:sz w:val="20"/>
        </w:rPr>
        <w:t>_</w:t>
      </w:r>
      <w:r w:rsidRPr="00BE3AE3">
        <w:rPr>
          <w:rFonts w:ascii="Courier New" w:hAnsi="Courier New"/>
          <w:sz w:val="20"/>
          <w:lang w:val="en-US"/>
        </w:rPr>
        <w:t>to</w:t>
      </w:r>
      <w:r w:rsidRPr="00BE3AE3">
        <w:rPr>
          <w:rFonts w:ascii="Courier New" w:hAnsi="Courier New"/>
          <w:sz w:val="20"/>
        </w:rPr>
        <w:t>_</w:t>
      </w:r>
      <w:r w:rsidRPr="00BE3AE3">
        <w:rPr>
          <w:rFonts w:ascii="Courier New" w:hAnsi="Courier New"/>
          <w:sz w:val="20"/>
          <w:lang w:val="en-US"/>
        </w:rPr>
        <w:t>pos</w:t>
      </w:r>
      <w:r w:rsidRPr="00BE3AE3">
        <w:rPr>
          <w:rFonts w:ascii="Courier New" w:hAnsi="Courier New"/>
          <w:sz w:val="20"/>
        </w:rPr>
        <w:t>_</w:t>
      </w:r>
      <w:r w:rsidRPr="00BE3AE3">
        <w:rPr>
          <w:rFonts w:ascii="Courier New" w:hAnsi="Courier New"/>
          <w:sz w:val="20"/>
          <w:lang w:val="en-US"/>
        </w:rPr>
        <w:t>local</w:t>
      </w:r>
      <w:r w:rsidRPr="00BE3AE3">
        <w:rPr>
          <w:rFonts w:ascii="Courier New" w:hAnsi="Courier New"/>
          <w:sz w:val="20"/>
        </w:rPr>
        <w:t>(</w:t>
      </w:r>
      <w:r w:rsidRPr="00BE3AE3">
        <w:rPr>
          <w:rFonts w:ascii="Courier New" w:hAnsi="Courier New"/>
          <w:sz w:val="20"/>
          <w:lang w:val="en-US"/>
        </w:rPr>
        <w:t>COORD</w:t>
      </w:r>
      <w:r w:rsidRPr="00BE3AE3">
        <w:rPr>
          <w:rFonts w:ascii="Courier New" w:hAnsi="Courier New"/>
          <w:sz w:val="20"/>
        </w:rPr>
        <w:t xml:space="preserve"> </w:t>
      </w:r>
      <w:r w:rsidRPr="00BE3AE3">
        <w:rPr>
          <w:rFonts w:ascii="Courier New" w:hAnsi="Courier New"/>
          <w:sz w:val="20"/>
          <w:lang w:val="en-US"/>
        </w:rPr>
        <w:t>cor</w:t>
      </w:r>
      <w:r w:rsidRPr="00BE3AE3">
        <w:rPr>
          <w:rFonts w:ascii="Courier New" w:hAnsi="Courier New"/>
          <w:sz w:val="20"/>
        </w:rPr>
        <w:t>);</w:t>
      </w:r>
    </w:p>
    <w:p w:rsidR="008D7F17" w:rsidRPr="00BE3AE3" w:rsidRDefault="008D7F17" w:rsidP="008D7F17">
      <w:r>
        <w:t>Функция</w:t>
      </w:r>
      <w:r w:rsidRPr="00E564D0">
        <w:t xml:space="preserve"> </w:t>
      </w:r>
      <w:r>
        <w:t xml:space="preserve">перевода строки из </w:t>
      </w:r>
      <w:r>
        <w:rPr>
          <w:lang w:val="en-US"/>
        </w:rPr>
        <w:t>utf</w:t>
      </w:r>
      <w:r w:rsidRPr="00F8193A">
        <w:t xml:space="preserve">-8 </w:t>
      </w:r>
      <w:r>
        <w:t>в 1251</w:t>
      </w:r>
      <w:r w:rsidRPr="00E564D0">
        <w:t>.</w:t>
      </w:r>
      <w:r>
        <w:t xml:space="preserve"> В качестве параметра передается один элемент типа </w:t>
      </w:r>
      <w:r>
        <w:rPr>
          <w:lang w:val="en-US"/>
        </w:rPr>
        <w:t>char</w:t>
      </w:r>
      <w:r>
        <w:t>.</w:t>
      </w:r>
      <w:r w:rsidRPr="00915A9D">
        <w:t xml:space="preserve"> </w:t>
      </w:r>
      <w:r>
        <w:t>Возвращает</w:t>
      </w:r>
      <w:r w:rsidRPr="00BE3AE3">
        <w:t xml:space="preserve"> </w:t>
      </w:r>
      <w:r>
        <w:t xml:space="preserve">элемент типа </w:t>
      </w:r>
      <w:r>
        <w:rPr>
          <w:lang w:val="en-US"/>
        </w:rPr>
        <w:t>char</w:t>
      </w:r>
      <w:r w:rsidRPr="00BE3AE3"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F02EF0">
        <w:rPr>
          <w:rFonts w:ascii="Courier New" w:hAnsi="Courier New"/>
          <w:sz w:val="20"/>
          <w:lang w:val="en-US"/>
        </w:rPr>
        <w:t>char convert_u8_to_1251(int c);</w:t>
      </w:r>
    </w:p>
    <w:p w:rsidR="008D7F17" w:rsidRPr="00F7687B" w:rsidRDefault="008D7F17" w:rsidP="008D7F17">
      <w:r>
        <w:t>Функция форматированного ввода данных с плавающей точкой</w:t>
      </w:r>
      <w:r w:rsidRPr="00E564D0">
        <w:t>.</w:t>
      </w:r>
      <w:r>
        <w:t xml:space="preserve"> В качестве параметра передается указатель на поле, в которое необходимо записать значение.</w:t>
      </w:r>
      <w:r w:rsidRPr="00915A9D">
        <w:t xml:space="preserve"> </w:t>
      </w:r>
      <w:r>
        <w:t>Возвращает</w:t>
      </w:r>
      <w:r w:rsidRPr="00F7687B">
        <w:t xml:space="preserve"> </w:t>
      </w:r>
      <w:r>
        <w:t>номер нажатого спецсимвола</w:t>
      </w:r>
      <w:r w:rsidRPr="00F7687B">
        <w:t>.</w:t>
      </w:r>
    </w:p>
    <w:p w:rsidR="008D7F17" w:rsidRPr="00BF4089" w:rsidRDefault="008D7F17" w:rsidP="008D7F17">
      <w:pPr>
        <w:rPr>
          <w:rFonts w:ascii="Courier New" w:hAnsi="Courier New"/>
          <w:sz w:val="20"/>
        </w:rPr>
      </w:pPr>
      <w:r w:rsidRPr="00F7687B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F7687B">
        <w:rPr>
          <w:rFonts w:ascii="Courier New" w:hAnsi="Courier New"/>
          <w:sz w:val="20"/>
          <w:lang w:val="en-US"/>
        </w:rPr>
        <w:t>input</w:t>
      </w:r>
      <w:r w:rsidRPr="00DC5C9E">
        <w:rPr>
          <w:rFonts w:ascii="Courier New" w:hAnsi="Courier New"/>
          <w:sz w:val="20"/>
        </w:rPr>
        <w:t>_</w:t>
      </w:r>
      <w:r w:rsidRPr="00F7687B">
        <w:rPr>
          <w:rFonts w:ascii="Courier New" w:hAnsi="Courier New"/>
          <w:sz w:val="20"/>
          <w:lang w:val="en-US"/>
        </w:rPr>
        <w:t>float</w:t>
      </w:r>
      <w:r w:rsidRPr="00DC5C9E">
        <w:rPr>
          <w:rFonts w:ascii="Courier New" w:hAnsi="Courier New"/>
          <w:sz w:val="20"/>
        </w:rPr>
        <w:t>(</w:t>
      </w:r>
      <w:r w:rsidRPr="00F7687B">
        <w:rPr>
          <w:rFonts w:ascii="Courier New" w:hAnsi="Courier New"/>
          <w:sz w:val="20"/>
          <w:lang w:val="en-US"/>
        </w:rPr>
        <w:t>float</w:t>
      </w:r>
      <w:r w:rsidRPr="00DC5C9E">
        <w:rPr>
          <w:rFonts w:ascii="Courier New" w:hAnsi="Courier New"/>
          <w:sz w:val="20"/>
        </w:rPr>
        <w:t xml:space="preserve"> * </w:t>
      </w:r>
      <w:r w:rsidRPr="00F7687B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>);</w:t>
      </w:r>
    </w:p>
    <w:p w:rsidR="008D7F17" w:rsidRPr="003F459F" w:rsidRDefault="008D7F17" w:rsidP="008D7F17">
      <w:pPr>
        <w:rPr>
          <w:lang w:val="en-US"/>
        </w:rPr>
      </w:pPr>
      <w:r>
        <w:t>Функция форматированного ввода данных</w:t>
      </w:r>
      <w:r w:rsidRPr="00E564D0">
        <w:t>.</w:t>
      </w:r>
      <w:r>
        <w:t xml:space="preserve"> В качестве параметра передается указатель на буфер, в которое необходимо записать значение, размер буфера, а так же режим работы</w:t>
      </w:r>
      <w:r w:rsidRPr="003F459F">
        <w:t xml:space="preserve">: 0 - разрешение на ввод всего, кроме спец символов, 1- для реализации ввода </w:t>
      </w:r>
      <w:r>
        <w:t>ф</w:t>
      </w:r>
      <w:r w:rsidRPr="003F459F">
        <w:t>амилии\имени\</w:t>
      </w:r>
      <w:r>
        <w:t>о</w:t>
      </w:r>
      <w:r w:rsidRPr="003F459F">
        <w:t>тчества\</w:t>
      </w:r>
      <w:r>
        <w:t>и</w:t>
      </w:r>
      <w:r w:rsidRPr="003F459F">
        <w:t>здательства</w:t>
      </w:r>
      <w:r>
        <w:t xml:space="preserve"> </w:t>
      </w:r>
      <w:r w:rsidRPr="003F459F">
        <w:t>(не допускаются цифры и т.д),</w:t>
      </w:r>
      <w:r>
        <w:t xml:space="preserve"> </w:t>
      </w:r>
      <w:r w:rsidRPr="003F459F">
        <w:t xml:space="preserve">2 - </w:t>
      </w:r>
      <w:r>
        <w:t>в</w:t>
      </w:r>
      <w:r w:rsidRPr="003F459F">
        <w:t>вод инициалов.</w:t>
      </w:r>
      <w:r w:rsidRPr="00915A9D">
        <w:t xml:space="preserve"> </w:t>
      </w:r>
      <w:r>
        <w:t>Возвращает</w:t>
      </w:r>
      <w:r w:rsidRPr="003F459F">
        <w:rPr>
          <w:lang w:val="en-US"/>
        </w:rPr>
        <w:t xml:space="preserve"> </w:t>
      </w:r>
      <w:r>
        <w:t>номер</w:t>
      </w:r>
      <w:r w:rsidRPr="003F459F">
        <w:rPr>
          <w:lang w:val="en-US"/>
        </w:rPr>
        <w:t xml:space="preserve"> </w:t>
      </w:r>
      <w:r>
        <w:t>нажатого</w:t>
      </w:r>
      <w:r w:rsidRPr="003F459F">
        <w:rPr>
          <w:lang w:val="en-US"/>
        </w:rPr>
        <w:t xml:space="preserve"> </w:t>
      </w:r>
      <w:r>
        <w:t>спецсимвола</w:t>
      </w:r>
      <w:r w:rsidRPr="003F459F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3F459F">
        <w:rPr>
          <w:rFonts w:ascii="Courier New" w:hAnsi="Courier New"/>
          <w:sz w:val="20"/>
          <w:lang w:val="en-US"/>
        </w:rPr>
        <w:t>int input_string(char* input_buff, int buff_size, int mod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r>
        <w:t>Функция форматированного ввода даты</w:t>
      </w:r>
      <w:r w:rsidRPr="00E564D0">
        <w:t>.</w:t>
      </w:r>
      <w:r>
        <w:t xml:space="preserve"> В качестве параметров передается указатели на значения, в которое необходимо записать данные</w:t>
      </w:r>
      <w:r w:rsidRPr="003F459F">
        <w:t>.</w:t>
      </w:r>
      <w:r w:rsidRPr="00915A9D">
        <w:t xml:space="preserve"> </w:t>
      </w:r>
      <w:r>
        <w:t>Возвращает</w:t>
      </w:r>
      <w:r w:rsidRPr="00DC5C9E">
        <w:t xml:space="preserve"> </w:t>
      </w:r>
      <w:r>
        <w:t>номер</w:t>
      </w:r>
      <w:r w:rsidRPr="00DC5C9E">
        <w:t xml:space="preserve"> </w:t>
      </w:r>
      <w:r>
        <w:t>нажатого</w:t>
      </w:r>
      <w:r w:rsidRPr="00DC5C9E">
        <w:t xml:space="preserve"> </w:t>
      </w:r>
      <w:r>
        <w:t>спецсимвола</w:t>
      </w:r>
      <w:r w:rsidRPr="00DC5C9E">
        <w:t>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BF408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</w:t>
      </w:r>
      <w:r w:rsidRPr="00BF4089">
        <w:rPr>
          <w:rFonts w:ascii="Courier New" w:hAnsi="Courier New"/>
          <w:sz w:val="20"/>
          <w:lang w:val="en-US"/>
        </w:rPr>
        <w:t>in</w:t>
      </w:r>
      <w:r w:rsidRPr="00DC5C9E">
        <w:rPr>
          <w:rFonts w:ascii="Courier New" w:hAnsi="Courier New"/>
          <w:sz w:val="20"/>
        </w:rPr>
        <w:t>_</w:t>
      </w:r>
      <w:r w:rsidRPr="00BF4089">
        <w:rPr>
          <w:rFonts w:ascii="Courier New" w:hAnsi="Courier New"/>
          <w:sz w:val="20"/>
          <w:lang w:val="en-US"/>
        </w:rPr>
        <w:t>date</w:t>
      </w:r>
      <w:r w:rsidRPr="00DC5C9E">
        <w:rPr>
          <w:rFonts w:ascii="Courier New" w:hAnsi="Courier New"/>
          <w:sz w:val="20"/>
        </w:rPr>
        <w:t>(</w:t>
      </w:r>
      <w:r w:rsidRPr="00BF408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* </w:t>
      </w:r>
      <w:r w:rsidRPr="00BF4089">
        <w:rPr>
          <w:rFonts w:ascii="Courier New" w:hAnsi="Courier New"/>
          <w:sz w:val="20"/>
          <w:lang w:val="en-US"/>
        </w:rPr>
        <w:t>d</w:t>
      </w:r>
      <w:r w:rsidRPr="00DC5C9E">
        <w:rPr>
          <w:rFonts w:ascii="Courier New" w:hAnsi="Courier New"/>
          <w:sz w:val="20"/>
        </w:rPr>
        <w:t xml:space="preserve">, </w:t>
      </w:r>
      <w:r w:rsidRPr="00BF408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>*</w:t>
      </w:r>
      <w:r w:rsidRPr="00BF4089">
        <w:rPr>
          <w:rFonts w:ascii="Courier New" w:hAnsi="Courier New"/>
          <w:sz w:val="20"/>
          <w:lang w:val="en-US"/>
        </w:rPr>
        <w:t>m</w:t>
      </w:r>
      <w:r w:rsidRPr="00DC5C9E">
        <w:rPr>
          <w:rFonts w:ascii="Courier New" w:hAnsi="Courier New"/>
          <w:sz w:val="20"/>
        </w:rPr>
        <w:t>,</w:t>
      </w:r>
      <w:r w:rsidRPr="00BF4089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*</w:t>
      </w:r>
      <w:r w:rsidRPr="00BF4089">
        <w:rPr>
          <w:rFonts w:ascii="Courier New" w:hAnsi="Courier New"/>
          <w:sz w:val="20"/>
          <w:lang w:val="en-US"/>
        </w:rPr>
        <w:t>y</w:t>
      </w:r>
      <w:r w:rsidRPr="00DC5C9E">
        <w:rPr>
          <w:rFonts w:ascii="Courier New" w:hAnsi="Courier New"/>
          <w:sz w:val="20"/>
        </w:rPr>
        <w:t>);</w:t>
      </w:r>
    </w:p>
    <w:p w:rsidR="008D7F17" w:rsidRPr="00E53935" w:rsidRDefault="008D7F17" w:rsidP="008D7F17">
      <w:r>
        <w:t>Функция очистки внутреннего поля окна.</w:t>
      </w:r>
    </w:p>
    <w:p w:rsidR="008D7F17" w:rsidRDefault="008D7F17" w:rsidP="008D7F17">
      <w:pPr>
        <w:rPr>
          <w:rFonts w:ascii="Courier New" w:hAnsi="Courier New"/>
          <w:sz w:val="20"/>
        </w:rPr>
      </w:pPr>
      <w:r w:rsidRPr="00E53935">
        <w:rPr>
          <w:rFonts w:ascii="Courier New" w:hAnsi="Courier New"/>
          <w:sz w:val="20"/>
          <w:lang w:val="en-US"/>
        </w:rPr>
        <w:t>void</w:t>
      </w:r>
      <w:r w:rsidRPr="00E53935">
        <w:rPr>
          <w:rFonts w:ascii="Courier New" w:hAnsi="Courier New"/>
          <w:sz w:val="20"/>
        </w:rPr>
        <w:t xml:space="preserve"> </w:t>
      </w:r>
      <w:r w:rsidRPr="00E53935">
        <w:rPr>
          <w:rFonts w:ascii="Courier New" w:hAnsi="Courier New"/>
          <w:sz w:val="20"/>
          <w:lang w:val="en-US"/>
        </w:rPr>
        <w:t>clear</w:t>
      </w:r>
      <w:r w:rsidRPr="00E53935">
        <w:rPr>
          <w:rFonts w:ascii="Courier New" w:hAnsi="Courier New"/>
          <w:sz w:val="20"/>
        </w:rPr>
        <w:t>();</w:t>
      </w:r>
    </w:p>
    <w:p w:rsidR="008D7F17" w:rsidRPr="00E53935" w:rsidRDefault="008D7F17" w:rsidP="008D7F17">
      <w:r>
        <w:t>Функция очистки  поля табличного окна для отрисовки таблицы.</w:t>
      </w:r>
    </w:p>
    <w:p w:rsidR="008D7F17" w:rsidRPr="006B12B0" w:rsidRDefault="008D7F17" w:rsidP="008D7F17">
      <w:pPr>
        <w:rPr>
          <w:rFonts w:ascii="Courier New" w:hAnsi="Courier New"/>
          <w:sz w:val="20"/>
        </w:rPr>
      </w:pPr>
      <w:r w:rsidRPr="00FA0D15">
        <w:rPr>
          <w:rFonts w:ascii="Courier New" w:hAnsi="Courier New"/>
          <w:sz w:val="20"/>
          <w:lang w:val="en-US"/>
        </w:rPr>
        <w:t>void</w:t>
      </w:r>
      <w:r w:rsidRPr="006B12B0">
        <w:rPr>
          <w:rFonts w:ascii="Courier New" w:hAnsi="Courier New"/>
          <w:sz w:val="20"/>
        </w:rPr>
        <w:t xml:space="preserve"> </w:t>
      </w:r>
      <w:r w:rsidRPr="00FA0D15">
        <w:rPr>
          <w:rFonts w:ascii="Courier New" w:hAnsi="Courier New"/>
          <w:sz w:val="20"/>
          <w:lang w:val="en-US"/>
        </w:rPr>
        <w:t>clear</w:t>
      </w:r>
      <w:r w:rsidRPr="006B12B0">
        <w:rPr>
          <w:rFonts w:ascii="Courier New" w:hAnsi="Courier New"/>
          <w:sz w:val="20"/>
        </w:rPr>
        <w:t>_</w:t>
      </w:r>
      <w:r w:rsidRPr="00FA0D15">
        <w:rPr>
          <w:rFonts w:ascii="Courier New" w:hAnsi="Courier New"/>
          <w:sz w:val="20"/>
          <w:lang w:val="en-US"/>
        </w:rPr>
        <w:t>table</w:t>
      </w:r>
      <w:r w:rsidRPr="006B12B0">
        <w:rPr>
          <w:rFonts w:ascii="Courier New" w:hAnsi="Courier New"/>
          <w:sz w:val="20"/>
        </w:rPr>
        <w:t>();</w:t>
      </w:r>
    </w:p>
    <w:p w:rsidR="008D7F17" w:rsidRPr="00E53935" w:rsidRDefault="008D7F17" w:rsidP="008D7F17">
      <w:r>
        <w:t>Функция очистки поля окна</w:t>
      </w:r>
      <w:r w:rsidRPr="00810B74">
        <w:t xml:space="preserve"> </w:t>
      </w:r>
      <w:r>
        <w:t>программы без очистки меню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6B12B0">
        <w:rPr>
          <w:rFonts w:ascii="Courier New" w:hAnsi="Courier New"/>
          <w:sz w:val="20"/>
          <w:lang w:val="en-US"/>
        </w:rPr>
        <w:t>void</w:t>
      </w:r>
      <w:r w:rsidRPr="00DC5C9E">
        <w:rPr>
          <w:rFonts w:ascii="Courier New" w:hAnsi="Courier New"/>
          <w:sz w:val="20"/>
        </w:rPr>
        <w:t xml:space="preserve"> </w:t>
      </w:r>
      <w:r w:rsidRPr="006B12B0">
        <w:rPr>
          <w:rFonts w:ascii="Courier New" w:hAnsi="Courier New"/>
          <w:sz w:val="20"/>
          <w:lang w:val="en-US"/>
        </w:rPr>
        <w:t>clear</w:t>
      </w:r>
      <w:r w:rsidRPr="00DC5C9E">
        <w:rPr>
          <w:rFonts w:ascii="Courier New" w:hAnsi="Courier New"/>
          <w:sz w:val="20"/>
        </w:rPr>
        <w:t>_</w:t>
      </w:r>
      <w:r w:rsidRPr="006B12B0">
        <w:rPr>
          <w:rFonts w:ascii="Courier New" w:hAnsi="Courier New"/>
          <w:sz w:val="20"/>
          <w:lang w:val="en-US"/>
        </w:rPr>
        <w:t>for</w:t>
      </w:r>
      <w:r w:rsidRPr="00DC5C9E">
        <w:rPr>
          <w:rFonts w:ascii="Courier New" w:hAnsi="Courier New"/>
          <w:sz w:val="20"/>
        </w:rPr>
        <w:t>_</w:t>
      </w:r>
      <w:r w:rsidRPr="006B12B0">
        <w:rPr>
          <w:rFonts w:ascii="Courier New" w:hAnsi="Courier New"/>
          <w:sz w:val="20"/>
          <w:lang w:val="en-US"/>
        </w:rPr>
        <w:t>info</w:t>
      </w:r>
      <w:r w:rsidRPr="00DC5C9E">
        <w:rPr>
          <w:rFonts w:ascii="Courier New" w:hAnsi="Courier New"/>
          <w:sz w:val="20"/>
        </w:rPr>
        <w:t>();</w:t>
      </w:r>
    </w:p>
    <w:p w:rsidR="008D7F17" w:rsidRPr="00810B74" w:rsidRDefault="008D7F17" w:rsidP="008D7F17">
      <w:r>
        <w:t xml:space="preserve">Функция получения новой позиции курсора. В качестве параметров получает символ, который ввел пользователь, указатель на двумерный массив текущей </w:t>
      </w:r>
      <w:r>
        <w:lastRenderedPageBreak/>
        <w:t xml:space="preserve">позиции, максимальное число строк, максимальное число столбцов и флаг разрешения на изменение </w:t>
      </w:r>
      <w:r>
        <w:rPr>
          <w:lang w:val="en-US"/>
        </w:rPr>
        <w:t>x</w:t>
      </w:r>
      <w:r w:rsidRPr="00810B74">
        <w:t>.</w:t>
      </w:r>
      <w:r>
        <w:t xml:space="preserve"> Вернет указатель на двумерный массив. 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  <w:lang w:val="en-US"/>
        </w:rPr>
      </w:pPr>
      <w:r w:rsidRPr="00810B74">
        <w:rPr>
          <w:rFonts w:ascii="Courier New" w:hAnsi="Courier New"/>
          <w:sz w:val="20"/>
          <w:lang w:val="en-US"/>
        </w:rPr>
        <w:t>int* _get_curent_selection(char  c // Символ клавиатуры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810B74">
        <w:rPr>
          <w:rFonts w:ascii="Courier New" w:hAnsi="Courier New"/>
          <w:sz w:val="20"/>
          <w:lang w:val="en-US"/>
        </w:rPr>
        <w:t xml:space="preserve">    </w:t>
      </w:r>
      <w:r w:rsidRPr="00810B74">
        <w:rPr>
          <w:rFonts w:ascii="Courier New" w:hAnsi="Courier New"/>
          <w:sz w:val="20"/>
        </w:rPr>
        <w:t>,</w:t>
      </w:r>
      <w:r w:rsidRPr="00810B74">
        <w:rPr>
          <w:rFonts w:ascii="Courier New" w:hAnsi="Courier New"/>
          <w:sz w:val="20"/>
          <w:lang w:val="en-US"/>
        </w:rPr>
        <w:t>int</w:t>
      </w:r>
      <w:r w:rsidRPr="00810B74">
        <w:rPr>
          <w:rFonts w:ascii="Courier New" w:hAnsi="Courier New"/>
          <w:sz w:val="20"/>
        </w:rPr>
        <w:t xml:space="preserve"> * </w:t>
      </w:r>
      <w:r w:rsidRPr="00810B74">
        <w:rPr>
          <w:rFonts w:ascii="Courier New" w:hAnsi="Courier New"/>
          <w:sz w:val="20"/>
          <w:lang w:val="en-US"/>
        </w:rPr>
        <w:t>position</w:t>
      </w:r>
      <w:r w:rsidRPr="00810B74">
        <w:rPr>
          <w:rFonts w:ascii="Courier New" w:hAnsi="Courier New"/>
          <w:sz w:val="20"/>
        </w:rPr>
        <w:t xml:space="preserve"> // Массив в котором хранятся </w:t>
      </w:r>
      <w:r w:rsidRPr="00810B74">
        <w:rPr>
          <w:rFonts w:ascii="Courier New" w:hAnsi="Courier New"/>
          <w:sz w:val="20"/>
          <w:lang w:val="en-US"/>
        </w:rPr>
        <w:t>x</w:t>
      </w:r>
      <w:r w:rsidRPr="00810B74">
        <w:rPr>
          <w:rFonts w:ascii="Courier New" w:hAnsi="Courier New"/>
          <w:sz w:val="20"/>
        </w:rPr>
        <w:t xml:space="preserve"> и </w:t>
      </w:r>
      <w:r w:rsidRPr="00810B74">
        <w:rPr>
          <w:rFonts w:ascii="Courier New" w:hAnsi="Courier New"/>
          <w:sz w:val="20"/>
          <w:lang w:val="en-US"/>
        </w:rPr>
        <w:t>y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810B74">
        <w:rPr>
          <w:rFonts w:ascii="Courier New" w:hAnsi="Courier New"/>
          <w:sz w:val="20"/>
        </w:rPr>
        <w:t xml:space="preserve">    ,</w:t>
      </w:r>
      <w:r w:rsidRPr="00810B74">
        <w:rPr>
          <w:rFonts w:ascii="Courier New" w:hAnsi="Courier New"/>
          <w:sz w:val="20"/>
          <w:lang w:val="en-US"/>
        </w:rPr>
        <w:t>int</w:t>
      </w:r>
      <w:r w:rsidRPr="00810B74">
        <w:rPr>
          <w:rFonts w:ascii="Courier New" w:hAnsi="Courier New"/>
          <w:sz w:val="20"/>
        </w:rPr>
        <w:t xml:space="preserve"> </w:t>
      </w:r>
      <w:r w:rsidRPr="00810B74">
        <w:rPr>
          <w:rFonts w:ascii="Courier New" w:hAnsi="Courier New"/>
          <w:sz w:val="20"/>
          <w:lang w:val="en-US"/>
        </w:rPr>
        <w:t>MaxY</w:t>
      </w:r>
      <w:r w:rsidRPr="00810B74">
        <w:rPr>
          <w:rFonts w:ascii="Courier New" w:hAnsi="Courier New"/>
          <w:sz w:val="20"/>
        </w:rPr>
        <w:t xml:space="preserve"> // Максимальный количество строк 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810B74">
        <w:rPr>
          <w:rFonts w:ascii="Courier New" w:hAnsi="Courier New"/>
          <w:sz w:val="20"/>
        </w:rPr>
        <w:t xml:space="preserve">    , </w:t>
      </w:r>
      <w:r w:rsidRPr="00810B74">
        <w:rPr>
          <w:rFonts w:ascii="Courier New" w:hAnsi="Courier New"/>
          <w:sz w:val="20"/>
          <w:lang w:val="en-US"/>
        </w:rPr>
        <w:t>int</w:t>
      </w:r>
      <w:r w:rsidRPr="00810B74">
        <w:rPr>
          <w:rFonts w:ascii="Courier New" w:hAnsi="Courier New"/>
          <w:sz w:val="20"/>
        </w:rPr>
        <w:t xml:space="preserve"> </w:t>
      </w:r>
      <w:r w:rsidRPr="00810B74">
        <w:rPr>
          <w:rFonts w:ascii="Courier New" w:hAnsi="Courier New"/>
          <w:sz w:val="20"/>
          <w:lang w:val="en-US"/>
        </w:rPr>
        <w:t>Colums</w:t>
      </w:r>
      <w:r w:rsidRPr="00810B74">
        <w:rPr>
          <w:rFonts w:ascii="Courier New" w:hAnsi="Courier New"/>
          <w:sz w:val="20"/>
        </w:rPr>
        <w:t xml:space="preserve">  // Количество столбцов, по умолчанию - 1</w:t>
      </w:r>
    </w:p>
    <w:p w:rsidR="008D7F17" w:rsidRPr="00810B74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810B74">
        <w:rPr>
          <w:rFonts w:ascii="Courier New" w:hAnsi="Courier New"/>
          <w:sz w:val="20"/>
        </w:rPr>
        <w:t xml:space="preserve">    ,</w:t>
      </w:r>
      <w:r w:rsidRPr="00810B74">
        <w:rPr>
          <w:rFonts w:ascii="Courier New" w:hAnsi="Courier New"/>
          <w:sz w:val="20"/>
          <w:lang w:val="en-US"/>
        </w:rPr>
        <w:t>int</w:t>
      </w:r>
      <w:r w:rsidRPr="00810B74">
        <w:rPr>
          <w:rFonts w:ascii="Courier New" w:hAnsi="Courier New"/>
          <w:sz w:val="20"/>
        </w:rPr>
        <w:t xml:space="preserve"> _</w:t>
      </w:r>
      <w:r w:rsidRPr="00810B74">
        <w:rPr>
          <w:rFonts w:ascii="Courier New" w:hAnsi="Courier New"/>
          <w:sz w:val="20"/>
          <w:lang w:val="en-US"/>
        </w:rPr>
        <w:t>flag</w:t>
      </w:r>
      <w:r w:rsidRPr="00810B74">
        <w:rPr>
          <w:rFonts w:ascii="Courier New" w:hAnsi="Courier New"/>
          <w:sz w:val="20"/>
        </w:rPr>
        <w:t>_</w:t>
      </w:r>
      <w:r w:rsidRPr="00810B74">
        <w:rPr>
          <w:rFonts w:ascii="Courier New" w:hAnsi="Courier New"/>
          <w:sz w:val="20"/>
          <w:lang w:val="en-US"/>
        </w:rPr>
        <w:t>x</w:t>
      </w:r>
      <w:r w:rsidRPr="00810B74">
        <w:rPr>
          <w:rFonts w:ascii="Courier New" w:hAnsi="Courier New"/>
          <w:sz w:val="20"/>
        </w:rPr>
        <w:t>_</w:t>
      </w:r>
      <w:r w:rsidRPr="00810B74">
        <w:rPr>
          <w:rFonts w:ascii="Courier New" w:hAnsi="Courier New"/>
          <w:sz w:val="20"/>
          <w:lang w:val="en-US"/>
        </w:rPr>
        <w:t>readonly</w:t>
      </w:r>
      <w:r w:rsidRPr="00810B74">
        <w:rPr>
          <w:rFonts w:ascii="Courier New" w:hAnsi="Courier New"/>
          <w:sz w:val="20"/>
        </w:rPr>
        <w:t xml:space="preserve"> //можно ли менять </w:t>
      </w:r>
      <w:r w:rsidRPr="00810B74">
        <w:rPr>
          <w:rFonts w:ascii="Courier New" w:hAnsi="Courier New"/>
          <w:sz w:val="20"/>
          <w:lang w:val="en-US"/>
        </w:rPr>
        <w:t>x</w:t>
      </w:r>
      <w:r w:rsidRPr="00810B74">
        <w:rPr>
          <w:rFonts w:ascii="Courier New" w:hAnsi="Courier New"/>
          <w:sz w:val="20"/>
        </w:rPr>
        <w:t>?</w:t>
      </w:r>
    </w:p>
    <w:p w:rsidR="008D7F17" w:rsidRPr="00277AE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277AE8">
        <w:rPr>
          <w:rFonts w:ascii="Courier New" w:hAnsi="Courier New"/>
          <w:sz w:val="20"/>
        </w:rPr>
        <w:t>)</w:t>
      </w:r>
    </w:p>
    <w:p w:rsidR="008D7F17" w:rsidRPr="00E53935" w:rsidRDefault="008D7F17" w:rsidP="008D7F17">
      <w:r>
        <w:t>Функция отрисовки меню программы и работы с окнами. В качестве параметров получает указатель на массив объектов меню, указатель на двумерный массив текущей позиции, количество элементов в меню, количество кнопок в меню, указатель на массив информации для вывода, количесвто данных для вывода, указатель на структуру, хранящую данные о полях таблицы, двойной указатель на корень дерева и структуру, содержащую текущие параметры сортировки. Вернет индекс выбраного элемента.</w:t>
      </w:r>
    </w:p>
    <w:p w:rsidR="008D7F17" w:rsidRPr="00DC5C9E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_</w:t>
      </w:r>
      <w:r w:rsidRPr="007346C8">
        <w:rPr>
          <w:rFonts w:ascii="Courier New" w:hAnsi="Courier New"/>
          <w:sz w:val="20"/>
          <w:lang w:val="en-US"/>
        </w:rPr>
        <w:t>print</w:t>
      </w:r>
      <w:r w:rsidRPr="00DC5C9E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menu</w:t>
      </w:r>
      <w:r w:rsidRPr="00DC5C9E">
        <w:rPr>
          <w:rFonts w:ascii="Courier New" w:hAnsi="Courier New"/>
          <w:sz w:val="20"/>
        </w:rPr>
        <w:t>(_</w:t>
      </w:r>
      <w:r w:rsidRPr="007346C8">
        <w:rPr>
          <w:rFonts w:ascii="Courier New" w:hAnsi="Courier New"/>
          <w:sz w:val="20"/>
          <w:lang w:val="en-US"/>
        </w:rPr>
        <w:t>menu</w:t>
      </w:r>
      <w:r w:rsidRPr="00DC5C9E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item</w:t>
      </w:r>
      <w:r w:rsidRPr="00DC5C9E">
        <w:rPr>
          <w:rFonts w:ascii="Courier New" w:hAnsi="Courier New"/>
          <w:sz w:val="20"/>
        </w:rPr>
        <w:t>* _</w:t>
      </w:r>
      <w:r w:rsidRPr="007346C8">
        <w:rPr>
          <w:rFonts w:ascii="Courier New" w:hAnsi="Courier New"/>
          <w:sz w:val="20"/>
          <w:lang w:val="en-US"/>
        </w:rPr>
        <w:t>menu</w:t>
      </w:r>
      <w:r w:rsidRPr="00DC5C9E">
        <w:rPr>
          <w:rFonts w:ascii="Courier New" w:hAnsi="Courier New"/>
          <w:sz w:val="20"/>
        </w:rPr>
        <w:t xml:space="preserve"> //Массив объектов  меню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DC5C9E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</w:rPr>
        <w:t xml:space="preserve">, </w:t>
      </w:r>
      <w:r w:rsidRPr="007346C8">
        <w:rPr>
          <w:rFonts w:ascii="Courier New" w:hAnsi="Courier New"/>
          <w:sz w:val="20"/>
          <w:lang w:val="en-US"/>
        </w:rPr>
        <w:t>int</w:t>
      </w:r>
      <w:r w:rsidRPr="007346C8">
        <w:rPr>
          <w:rFonts w:ascii="Courier New" w:hAnsi="Courier New"/>
          <w:sz w:val="20"/>
        </w:rPr>
        <w:t xml:space="preserve">* </w:t>
      </w:r>
      <w:r w:rsidRPr="007346C8">
        <w:rPr>
          <w:rFonts w:ascii="Courier New" w:hAnsi="Courier New"/>
          <w:sz w:val="20"/>
          <w:lang w:val="en-US"/>
        </w:rPr>
        <w:t>position</w:t>
      </w:r>
      <w:r w:rsidRPr="007346C8">
        <w:rPr>
          <w:rFonts w:ascii="Courier New" w:hAnsi="Courier New"/>
          <w:sz w:val="20"/>
        </w:rPr>
        <w:t xml:space="preserve"> //Массив текущей позиции </w:t>
      </w:r>
      <w:r w:rsidRPr="007346C8">
        <w:rPr>
          <w:rFonts w:ascii="Courier New" w:hAnsi="Courier New"/>
          <w:sz w:val="20"/>
          <w:lang w:val="en-US"/>
        </w:rPr>
        <w:t>x</w:t>
      </w:r>
      <w:r w:rsidRPr="007346C8">
        <w:rPr>
          <w:rFonts w:ascii="Courier New" w:hAnsi="Courier New"/>
          <w:sz w:val="20"/>
        </w:rPr>
        <w:t xml:space="preserve"> и </w:t>
      </w:r>
      <w:r w:rsidRPr="007346C8">
        <w:rPr>
          <w:rFonts w:ascii="Courier New" w:hAnsi="Courier New"/>
          <w:sz w:val="20"/>
          <w:lang w:val="en-US"/>
        </w:rPr>
        <w:t>y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, </w:t>
      </w:r>
      <w:r w:rsidRPr="007346C8">
        <w:rPr>
          <w:rFonts w:ascii="Courier New" w:hAnsi="Courier New"/>
          <w:sz w:val="20"/>
          <w:lang w:val="en-US"/>
        </w:rPr>
        <w:t>int</w:t>
      </w:r>
      <w:r w:rsidRPr="007346C8">
        <w:rPr>
          <w:rFonts w:ascii="Courier New" w:hAnsi="Courier New"/>
          <w:sz w:val="20"/>
        </w:rPr>
        <w:t xml:space="preserve"> _</w:t>
      </w:r>
      <w:r w:rsidRPr="007346C8">
        <w:rPr>
          <w:rFonts w:ascii="Courier New" w:hAnsi="Courier New"/>
          <w:sz w:val="20"/>
          <w:lang w:val="en-US"/>
        </w:rPr>
        <w:t>menu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size</w:t>
      </w:r>
      <w:r w:rsidRPr="007346C8">
        <w:rPr>
          <w:rFonts w:ascii="Courier New" w:hAnsi="Courier New"/>
          <w:sz w:val="20"/>
        </w:rPr>
        <w:t xml:space="preserve">  //Колличество элементов в массиве объектов меню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, </w:t>
      </w:r>
      <w:r w:rsidRPr="007346C8">
        <w:rPr>
          <w:rFonts w:ascii="Courier New" w:hAnsi="Courier New"/>
          <w:sz w:val="20"/>
          <w:lang w:val="en-US"/>
        </w:rPr>
        <w:t>int</w:t>
      </w:r>
      <w:r w:rsidRPr="007346C8">
        <w:rPr>
          <w:rFonts w:ascii="Courier New" w:hAnsi="Courier New"/>
          <w:sz w:val="20"/>
        </w:rPr>
        <w:t xml:space="preserve"> _</w:t>
      </w:r>
      <w:r w:rsidRPr="007346C8">
        <w:rPr>
          <w:rFonts w:ascii="Courier New" w:hAnsi="Courier New"/>
          <w:sz w:val="20"/>
          <w:lang w:val="en-US"/>
        </w:rPr>
        <w:t>menu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buttons</w:t>
      </w:r>
      <w:r w:rsidRPr="007346C8">
        <w:rPr>
          <w:rFonts w:ascii="Courier New" w:hAnsi="Courier New"/>
          <w:sz w:val="20"/>
        </w:rPr>
        <w:t xml:space="preserve">,//Количество кнопок меню  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  <w:lang w:val="en-US"/>
        </w:rPr>
        <w:t>abonent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t</w:t>
      </w:r>
      <w:r w:rsidRPr="007346C8">
        <w:rPr>
          <w:rFonts w:ascii="Courier New" w:hAnsi="Courier New"/>
          <w:sz w:val="20"/>
        </w:rPr>
        <w:t xml:space="preserve"> * _</w:t>
      </w:r>
      <w:r w:rsidRPr="007346C8">
        <w:rPr>
          <w:rFonts w:ascii="Courier New" w:hAnsi="Courier New"/>
          <w:sz w:val="20"/>
          <w:lang w:val="en-US"/>
        </w:rPr>
        <w:t>output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mas</w:t>
      </w:r>
      <w:r w:rsidRPr="007346C8">
        <w:rPr>
          <w:rFonts w:ascii="Courier New" w:hAnsi="Courier New"/>
          <w:sz w:val="20"/>
        </w:rPr>
        <w:t>, //массив для вывода информации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  <w:lang w:val="en-US"/>
        </w:rPr>
        <w:t>int</w:t>
      </w:r>
      <w:r w:rsidRPr="007346C8">
        <w:rPr>
          <w:rFonts w:ascii="Courier New" w:hAnsi="Courier New"/>
          <w:sz w:val="20"/>
        </w:rPr>
        <w:t xml:space="preserve"> _</w:t>
      </w:r>
      <w:r w:rsidRPr="007346C8">
        <w:rPr>
          <w:rFonts w:ascii="Courier New" w:hAnsi="Courier New"/>
          <w:sz w:val="20"/>
          <w:lang w:val="en-US"/>
        </w:rPr>
        <w:t>output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colcount</w:t>
      </w:r>
      <w:r w:rsidRPr="007346C8">
        <w:rPr>
          <w:rFonts w:ascii="Courier New" w:hAnsi="Courier New"/>
          <w:sz w:val="20"/>
        </w:rPr>
        <w:t>, // количество данных для вывода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_</w:t>
      </w:r>
      <w:r w:rsidRPr="007346C8">
        <w:rPr>
          <w:rFonts w:ascii="Courier New" w:hAnsi="Courier New"/>
          <w:sz w:val="20"/>
          <w:lang w:val="en-US"/>
        </w:rPr>
        <w:t>tabel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metadata</w:t>
      </w:r>
      <w:r w:rsidRPr="007346C8">
        <w:rPr>
          <w:rFonts w:ascii="Courier New" w:hAnsi="Courier New"/>
          <w:sz w:val="20"/>
        </w:rPr>
        <w:t xml:space="preserve"> * </w:t>
      </w:r>
      <w:r w:rsidRPr="007346C8">
        <w:rPr>
          <w:rFonts w:ascii="Courier New" w:hAnsi="Courier New"/>
          <w:sz w:val="20"/>
          <w:lang w:val="en-US"/>
        </w:rPr>
        <w:t>table</w:t>
      </w:r>
      <w:r w:rsidRPr="007346C8">
        <w:rPr>
          <w:rFonts w:ascii="Courier New" w:hAnsi="Courier New"/>
          <w:sz w:val="20"/>
        </w:rPr>
        <w:t>, //структура хранящая информацию о полях таблицы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  <w:lang w:val="en-US"/>
        </w:rPr>
        <w:t>abonent</w:t>
      </w:r>
      <w:r w:rsidRPr="007346C8">
        <w:rPr>
          <w:rFonts w:ascii="Courier New" w:hAnsi="Courier New"/>
          <w:sz w:val="20"/>
        </w:rPr>
        <w:t xml:space="preserve">** </w:t>
      </w:r>
      <w:r w:rsidRPr="007346C8">
        <w:rPr>
          <w:rFonts w:ascii="Courier New" w:hAnsi="Courier New"/>
          <w:sz w:val="20"/>
          <w:lang w:val="en-US"/>
        </w:rPr>
        <w:t>root</w:t>
      </w:r>
      <w:r w:rsidRPr="007346C8">
        <w:rPr>
          <w:rFonts w:ascii="Courier New" w:hAnsi="Courier New"/>
          <w:sz w:val="20"/>
        </w:rPr>
        <w:t xml:space="preserve">, //указатель на указатель на корень дерева </w:t>
      </w:r>
    </w:p>
    <w:p w:rsidR="008D7F17" w:rsidRPr="007346C8" w:rsidRDefault="008D7F17" w:rsidP="008D7F17">
      <w:pPr>
        <w:spacing w:line="240" w:lineRule="auto"/>
        <w:rPr>
          <w:rFonts w:ascii="Courier New" w:hAnsi="Courier New"/>
          <w:sz w:val="20"/>
        </w:rPr>
      </w:pPr>
      <w:r w:rsidRPr="007346C8">
        <w:rPr>
          <w:rFonts w:ascii="Courier New" w:hAnsi="Courier New"/>
          <w:sz w:val="20"/>
        </w:rPr>
        <w:t xml:space="preserve">    </w:t>
      </w:r>
      <w:r w:rsidRPr="007346C8">
        <w:rPr>
          <w:rFonts w:ascii="Courier New" w:hAnsi="Courier New"/>
          <w:sz w:val="20"/>
          <w:lang w:val="en-US"/>
        </w:rPr>
        <w:t>sort</w:t>
      </w:r>
      <w:r w:rsidRPr="007346C8">
        <w:rPr>
          <w:rFonts w:ascii="Courier New" w:hAnsi="Courier New"/>
          <w:sz w:val="20"/>
        </w:rPr>
        <w:t>_</w:t>
      </w:r>
      <w:r w:rsidRPr="007346C8">
        <w:rPr>
          <w:rFonts w:ascii="Courier New" w:hAnsi="Courier New"/>
          <w:sz w:val="20"/>
          <w:lang w:val="en-US"/>
        </w:rPr>
        <w:t>struct</w:t>
      </w:r>
      <w:r w:rsidRPr="007346C8">
        <w:rPr>
          <w:rFonts w:ascii="Courier New" w:hAnsi="Courier New"/>
          <w:sz w:val="20"/>
        </w:rPr>
        <w:t xml:space="preserve">* </w:t>
      </w:r>
      <w:r w:rsidRPr="007346C8">
        <w:rPr>
          <w:rFonts w:ascii="Courier New" w:hAnsi="Courier New"/>
          <w:sz w:val="20"/>
          <w:lang w:val="en-US"/>
        </w:rPr>
        <w:t>sort</w:t>
      </w:r>
      <w:r w:rsidRPr="007346C8">
        <w:rPr>
          <w:rFonts w:ascii="Courier New" w:hAnsi="Courier New"/>
          <w:sz w:val="20"/>
        </w:rPr>
        <w:t xml:space="preserve"> // структура, хранящая текущую сортировку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DC5C9E">
        <w:rPr>
          <w:rFonts w:ascii="Courier New" w:hAnsi="Courier New"/>
          <w:sz w:val="20"/>
        </w:rPr>
        <w:t>)</w:t>
      </w:r>
    </w:p>
    <w:p w:rsidR="008D7F17" w:rsidRPr="00E53935" w:rsidRDefault="008D7F17" w:rsidP="008D7F17">
      <w:r>
        <w:t>Функция печати заднего фона и рабочей области окна. В качестве параметров требует ширину и высоту окна.</w:t>
      </w:r>
    </w:p>
    <w:p w:rsidR="008D7F17" w:rsidRPr="0015471C" w:rsidRDefault="008D7F17" w:rsidP="008D7F17">
      <w:pPr>
        <w:rPr>
          <w:rFonts w:ascii="Courier New" w:hAnsi="Courier New"/>
          <w:sz w:val="20"/>
          <w:lang w:val="en-US"/>
        </w:rPr>
      </w:pPr>
      <w:r w:rsidRPr="0015471C">
        <w:rPr>
          <w:rFonts w:ascii="Courier New" w:hAnsi="Courier New"/>
          <w:sz w:val="20"/>
          <w:lang w:val="en-US"/>
        </w:rPr>
        <w:t>void _print_bakground(int _window_w,int _window_h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15471C" w:rsidRDefault="008D7F17" w:rsidP="008D7F17">
      <w:r>
        <w:t>Функция</w:t>
      </w:r>
      <w:r w:rsidRPr="0015471C">
        <w:t xml:space="preserve"> </w:t>
      </w:r>
      <w:r>
        <w:t>печати рабочей области программы. В качестве параметров принимает ширину и высоту окн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15471C">
        <w:rPr>
          <w:rFonts w:ascii="Courier New" w:hAnsi="Courier New"/>
          <w:sz w:val="20"/>
          <w:lang w:val="en-US"/>
        </w:rPr>
        <w:t>void _print_bord</w:t>
      </w:r>
      <w:r>
        <w:rPr>
          <w:rFonts w:ascii="Courier New" w:hAnsi="Courier New"/>
          <w:sz w:val="20"/>
          <w:lang w:val="en-US"/>
        </w:rPr>
        <w:t>er(int _window_w, int _window_h);</w:t>
      </w:r>
    </w:p>
    <w:p w:rsidR="008D7F17" w:rsidRPr="00E53935" w:rsidRDefault="008D7F17" w:rsidP="008D7F17">
      <w:r>
        <w:t>Функция получения текущего размера окна. В качестве параметра передается указатель на двумерный массив. Возвращает указатель на двумерный массив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15471C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>* _</w:t>
      </w:r>
      <w:r w:rsidRPr="0015471C">
        <w:rPr>
          <w:rFonts w:ascii="Courier New" w:hAnsi="Courier New"/>
          <w:sz w:val="20"/>
          <w:lang w:val="en-US"/>
        </w:rPr>
        <w:t>get</w:t>
      </w:r>
      <w:r w:rsidRPr="00DC5C9E">
        <w:rPr>
          <w:rFonts w:ascii="Courier New" w:hAnsi="Courier New"/>
          <w:sz w:val="20"/>
        </w:rPr>
        <w:t>_</w:t>
      </w:r>
      <w:r w:rsidRPr="0015471C">
        <w:rPr>
          <w:rFonts w:ascii="Courier New" w:hAnsi="Courier New"/>
          <w:sz w:val="20"/>
          <w:lang w:val="en-US"/>
        </w:rPr>
        <w:t>window</w:t>
      </w:r>
      <w:r w:rsidRPr="00DC5C9E">
        <w:rPr>
          <w:rFonts w:ascii="Courier New" w:hAnsi="Courier New"/>
          <w:sz w:val="20"/>
        </w:rPr>
        <w:t>_</w:t>
      </w:r>
      <w:r w:rsidRPr="0015471C">
        <w:rPr>
          <w:rFonts w:ascii="Courier New" w:hAnsi="Courier New"/>
          <w:sz w:val="20"/>
          <w:lang w:val="en-US"/>
        </w:rPr>
        <w:t>size</w:t>
      </w:r>
      <w:r w:rsidRPr="00DC5C9E">
        <w:rPr>
          <w:rFonts w:ascii="Courier New" w:hAnsi="Courier New"/>
          <w:sz w:val="20"/>
        </w:rPr>
        <w:t>(</w:t>
      </w:r>
      <w:r w:rsidRPr="0015471C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* </w:t>
      </w:r>
      <w:r w:rsidRPr="0015471C">
        <w:rPr>
          <w:rFonts w:ascii="Courier New" w:hAnsi="Courier New"/>
          <w:sz w:val="20"/>
          <w:lang w:val="en-US"/>
        </w:rPr>
        <w:t>size</w:t>
      </w:r>
      <w:r w:rsidRPr="00DC5C9E">
        <w:rPr>
          <w:rFonts w:ascii="Courier New" w:hAnsi="Courier New"/>
          <w:sz w:val="20"/>
        </w:rPr>
        <w:t>);</w:t>
      </w:r>
    </w:p>
    <w:p w:rsidR="008D7F17" w:rsidRPr="006A34A5" w:rsidRDefault="008D7F17" w:rsidP="008D7F17">
      <w:r>
        <w:t>Функция отрисовки маленького окна. В качестве параметров требует текущюю ширину и высоту окна, а так же указатель на строку названия файла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8577D9">
        <w:rPr>
          <w:rFonts w:ascii="Courier New" w:hAnsi="Courier New"/>
          <w:sz w:val="20"/>
          <w:lang w:val="en-US"/>
        </w:rPr>
        <w:t>void _window(int _window_w, int _window_h, char* titl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E53935" w:rsidRDefault="008D7F17" w:rsidP="008D7F17">
      <w:r>
        <w:t>Функция отрисовки окна выбора. В качестве параметра требует указатель на  отображаемое сообщение. Возвращает 1 в случае подтверждения , иначе 0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F71B81">
        <w:rPr>
          <w:rFonts w:ascii="Courier New" w:hAnsi="Courier New"/>
          <w:sz w:val="20"/>
          <w:lang w:val="en-US"/>
        </w:rPr>
        <w:t>int</w:t>
      </w:r>
      <w:r w:rsidRPr="00DC5C9E">
        <w:rPr>
          <w:rFonts w:ascii="Courier New" w:hAnsi="Courier New"/>
          <w:sz w:val="20"/>
        </w:rPr>
        <w:t xml:space="preserve"> _</w:t>
      </w:r>
      <w:r w:rsidRPr="00F71B81">
        <w:rPr>
          <w:rFonts w:ascii="Courier New" w:hAnsi="Courier New"/>
          <w:sz w:val="20"/>
          <w:lang w:val="en-US"/>
        </w:rPr>
        <w:t>confirm</w:t>
      </w:r>
      <w:r w:rsidRPr="00DC5C9E">
        <w:rPr>
          <w:rFonts w:ascii="Courier New" w:hAnsi="Courier New"/>
          <w:sz w:val="20"/>
        </w:rPr>
        <w:t>_</w:t>
      </w:r>
      <w:r w:rsidRPr="00F71B81">
        <w:rPr>
          <w:rFonts w:ascii="Courier New" w:hAnsi="Courier New"/>
          <w:sz w:val="20"/>
          <w:lang w:val="en-US"/>
        </w:rPr>
        <w:t>window</w:t>
      </w:r>
      <w:r w:rsidRPr="00DC5C9E">
        <w:rPr>
          <w:rFonts w:ascii="Courier New" w:hAnsi="Courier New"/>
          <w:sz w:val="20"/>
        </w:rPr>
        <w:t>(</w:t>
      </w:r>
      <w:r w:rsidRPr="00F71B81">
        <w:rPr>
          <w:rFonts w:ascii="Courier New" w:hAnsi="Courier New"/>
          <w:sz w:val="20"/>
          <w:lang w:val="en-US"/>
        </w:rPr>
        <w:t>char</w:t>
      </w:r>
      <w:r w:rsidRPr="00DC5C9E">
        <w:rPr>
          <w:rFonts w:ascii="Courier New" w:hAnsi="Courier New"/>
          <w:sz w:val="20"/>
        </w:rPr>
        <w:t xml:space="preserve"> * </w:t>
      </w:r>
      <w:r w:rsidRPr="00F71B81">
        <w:rPr>
          <w:rFonts w:ascii="Courier New" w:hAnsi="Courier New"/>
          <w:sz w:val="20"/>
          <w:lang w:val="en-US"/>
        </w:rPr>
        <w:t>message</w:t>
      </w:r>
      <w:r w:rsidRPr="00DC5C9E">
        <w:rPr>
          <w:rFonts w:ascii="Courier New" w:hAnsi="Courier New"/>
          <w:sz w:val="20"/>
        </w:rPr>
        <w:t>);</w:t>
      </w:r>
    </w:p>
    <w:p w:rsidR="008D7F17" w:rsidRPr="00E53935" w:rsidRDefault="008D7F17" w:rsidP="008D7F17">
      <w:r>
        <w:lastRenderedPageBreak/>
        <w:t>Функция отрисовки окна ввода значения.</w:t>
      </w:r>
    </w:p>
    <w:p w:rsidR="008D7F17" w:rsidRPr="00A91A40" w:rsidRDefault="008D7F17" w:rsidP="008D7F17">
      <w:pPr>
        <w:rPr>
          <w:rFonts w:ascii="Courier New" w:hAnsi="Courier New"/>
          <w:sz w:val="20"/>
        </w:rPr>
      </w:pPr>
      <w:r w:rsidRPr="00F76D2A">
        <w:rPr>
          <w:rFonts w:ascii="Courier New" w:hAnsi="Courier New"/>
          <w:sz w:val="20"/>
          <w:lang w:val="en-US"/>
        </w:rPr>
        <w:t>void</w:t>
      </w:r>
      <w:r w:rsidRPr="00F76D2A">
        <w:rPr>
          <w:rFonts w:ascii="Courier New" w:hAnsi="Courier New"/>
          <w:sz w:val="20"/>
        </w:rPr>
        <w:t xml:space="preserve"> _</w:t>
      </w:r>
      <w:r w:rsidRPr="00F76D2A">
        <w:rPr>
          <w:rFonts w:ascii="Courier New" w:hAnsi="Courier New"/>
          <w:sz w:val="20"/>
          <w:lang w:val="en-US"/>
        </w:rPr>
        <w:t>in</w:t>
      </w:r>
      <w:r w:rsidRPr="00F76D2A">
        <w:rPr>
          <w:rFonts w:ascii="Courier New" w:hAnsi="Courier New"/>
          <w:sz w:val="20"/>
        </w:rPr>
        <w:t>_</w:t>
      </w:r>
      <w:r w:rsidRPr="00F76D2A">
        <w:rPr>
          <w:rFonts w:ascii="Courier New" w:hAnsi="Courier New"/>
          <w:sz w:val="20"/>
          <w:lang w:val="en-US"/>
        </w:rPr>
        <w:t>window</w:t>
      </w:r>
      <w:r w:rsidRPr="00F76D2A">
        <w:rPr>
          <w:rFonts w:ascii="Courier New" w:hAnsi="Courier New"/>
          <w:sz w:val="20"/>
        </w:rPr>
        <w:t>()</w:t>
      </w:r>
      <w:r w:rsidRPr="00A91A40">
        <w:rPr>
          <w:rFonts w:ascii="Courier New" w:hAnsi="Courier New"/>
          <w:sz w:val="20"/>
        </w:rPr>
        <w:t>;</w:t>
      </w:r>
    </w:p>
    <w:p w:rsidR="008D7F17" w:rsidRPr="00E53935" w:rsidRDefault="008D7F17" w:rsidP="008D7F17">
      <w:r>
        <w:t>Функция отрисовки окна с сообщением. В качестве параметра требует указатель на сообщение.</w:t>
      </w:r>
    </w:p>
    <w:p w:rsidR="008D7F17" w:rsidRPr="00A91A40" w:rsidRDefault="008D7F17" w:rsidP="008D7F17">
      <w:pPr>
        <w:rPr>
          <w:rFonts w:ascii="Courier New" w:hAnsi="Courier New"/>
          <w:sz w:val="20"/>
          <w:lang w:val="en-US"/>
        </w:rPr>
      </w:pPr>
      <w:r w:rsidRPr="00A91A40">
        <w:rPr>
          <w:rFonts w:ascii="Courier New" w:hAnsi="Courier New"/>
          <w:sz w:val="20"/>
          <w:lang w:val="en-US"/>
        </w:rPr>
        <w:t>void _message_window(char* messag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pPr>
        <w:rPr>
          <w:lang w:val="en-US"/>
        </w:rPr>
      </w:pPr>
      <w:r>
        <w:t>Функция отрисовки окна таблицы с выводом данных и возможностью управления и работы с записями. В качестве параметров принимает указатель на данные о таблице, указатель на массив данных для вывода, указатель на количество данных для отрисовки, указатель на номер текущей страницы, указатель на флаг активности фокуса на таблице, двойной указатель на дерево и указатель на структуру, хранящуюю сортировку. В</w:t>
      </w:r>
      <w:r w:rsidRPr="00A91A40">
        <w:rPr>
          <w:lang w:val="en-US"/>
        </w:rPr>
        <w:t xml:space="preserve"> </w:t>
      </w:r>
      <w:r>
        <w:t>качестве</w:t>
      </w:r>
      <w:r w:rsidRPr="00A91A40">
        <w:rPr>
          <w:lang w:val="en-US"/>
        </w:rPr>
        <w:t xml:space="preserve"> </w:t>
      </w:r>
      <w:r>
        <w:t>результата</w:t>
      </w:r>
      <w:r w:rsidRPr="00A91A40">
        <w:rPr>
          <w:lang w:val="en-US"/>
        </w:rPr>
        <w:t xml:space="preserve"> </w:t>
      </w:r>
      <w:r>
        <w:t>возвращает</w:t>
      </w:r>
      <w:r w:rsidRPr="00A91A40">
        <w:rPr>
          <w:lang w:val="en-US"/>
        </w:rPr>
        <w:t xml:space="preserve"> EXIT_SUCCESS</w:t>
      </w:r>
      <w:r w:rsidRPr="00DC5C9E">
        <w:rPr>
          <w:lang w:val="en-US"/>
        </w:rPr>
        <w:t>.</w:t>
      </w:r>
    </w:p>
    <w:p w:rsidR="008D7F17" w:rsidRDefault="008D7F17" w:rsidP="008D7F17">
      <w:pPr>
        <w:rPr>
          <w:rFonts w:ascii="Courier New" w:hAnsi="Courier New"/>
          <w:sz w:val="20"/>
          <w:lang w:val="en-US"/>
        </w:rPr>
      </w:pPr>
      <w:r w:rsidRPr="00A91A40">
        <w:rPr>
          <w:rFonts w:ascii="Courier New" w:hAnsi="Courier New"/>
          <w:sz w:val="20"/>
          <w:lang w:val="en-US"/>
        </w:rPr>
        <w:t>int _table_window(_tabel_metadata * table, abonent_t * _output_mass, int * _info_count, int*  page, int * _table_focus_flag, abonent** root, sort_struct* sort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623220" w:rsidRDefault="008D7F17" w:rsidP="008D7F17">
      <w:r>
        <w:t>Функция</w:t>
      </w:r>
      <w:r w:rsidRPr="00623220">
        <w:t xml:space="preserve"> </w:t>
      </w:r>
      <w:r>
        <w:t>отрисовки</w:t>
      </w:r>
      <w:r w:rsidRPr="00623220">
        <w:t xml:space="preserve"> </w:t>
      </w:r>
      <w:r>
        <w:t>большого окна</w:t>
      </w:r>
      <w:r w:rsidRPr="00623220">
        <w:t>.</w:t>
      </w:r>
      <w:r>
        <w:t xml:space="preserve"> В качестве параметра получает указатель на массив, хранящий наименование окна.</w:t>
      </w:r>
    </w:p>
    <w:p w:rsidR="008D7F17" w:rsidRPr="00623220" w:rsidRDefault="008D7F17" w:rsidP="008D7F17">
      <w:pPr>
        <w:rPr>
          <w:rFonts w:ascii="Courier New" w:hAnsi="Courier New"/>
          <w:sz w:val="20"/>
          <w:lang w:val="en-US"/>
        </w:rPr>
      </w:pPr>
      <w:r w:rsidRPr="00623220">
        <w:rPr>
          <w:rFonts w:ascii="Courier New" w:hAnsi="Courier New"/>
          <w:sz w:val="20"/>
          <w:lang w:val="en-US"/>
        </w:rPr>
        <w:t>void _big_window(char* titl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AD1336" w:rsidRDefault="008D7F17" w:rsidP="008D7F17">
      <w:r>
        <w:t>Функция</w:t>
      </w:r>
      <w:r w:rsidRPr="00AD1336">
        <w:t xml:space="preserve"> </w:t>
      </w:r>
      <w:r>
        <w:t>отрисовки</w:t>
      </w:r>
      <w:r w:rsidRPr="00AD1336">
        <w:t xml:space="preserve"> </w:t>
      </w:r>
      <w:r>
        <w:t>окна</w:t>
      </w:r>
      <w:r w:rsidRPr="00AD1336">
        <w:t xml:space="preserve"> </w:t>
      </w:r>
      <w:r>
        <w:t>ввода/редактирования данных о записи</w:t>
      </w:r>
      <w:r w:rsidRPr="00AD1336">
        <w:t>.</w:t>
      </w:r>
      <w:r>
        <w:t xml:space="preserve"> В качестве параметров получет указатель на данные таблицы, указатель на структуру для хранения данных или </w:t>
      </w:r>
      <w:r>
        <w:rPr>
          <w:lang w:val="en-US"/>
        </w:rPr>
        <w:t>NULL</w:t>
      </w:r>
      <w:r w:rsidRPr="00AD1336">
        <w:t xml:space="preserve"> </w:t>
      </w:r>
      <w:r>
        <w:t>если нужно создать новую запись, флаг цикличности.</w:t>
      </w:r>
    </w:p>
    <w:p w:rsidR="008D7F17" w:rsidRPr="00AD1336" w:rsidRDefault="008D7F17" w:rsidP="008D7F17">
      <w:pPr>
        <w:rPr>
          <w:rFonts w:ascii="Courier New" w:hAnsi="Courier New"/>
          <w:sz w:val="20"/>
          <w:lang w:val="en-US"/>
        </w:rPr>
      </w:pPr>
      <w:r w:rsidRPr="00875319">
        <w:rPr>
          <w:rFonts w:ascii="Courier New" w:hAnsi="Courier New"/>
          <w:sz w:val="20"/>
          <w:lang w:val="en-US"/>
        </w:rPr>
        <w:t>abonent_t* _in_info_window(_tabel_metadata* table, abonent_t *_output_info,int _cycle_in_flag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pPr>
        <w:rPr>
          <w:lang w:val="en-US"/>
        </w:rPr>
      </w:pPr>
      <w:r>
        <w:t>Функция</w:t>
      </w:r>
      <w:r w:rsidRPr="00AD1336">
        <w:t xml:space="preserve"> </w:t>
      </w:r>
      <w:r>
        <w:t>печати помощи в главном окне программы</w:t>
      </w:r>
      <w:r w:rsidRPr="00AD1336">
        <w:t>.</w:t>
      </w:r>
      <w:r>
        <w:t xml:space="preserve"> В качестве параметра получает указатель на сообщение, которое нужно вывести в </w:t>
      </w:r>
      <w:r w:rsidRPr="00AD1336">
        <w:t xml:space="preserve">помощь. </w:t>
      </w:r>
      <w:r>
        <w:t>Вернет</w:t>
      </w:r>
      <w:r w:rsidRPr="00DC5C9E">
        <w:rPr>
          <w:lang w:val="en-US"/>
        </w:rPr>
        <w:t xml:space="preserve"> 0 </w:t>
      </w:r>
      <w:r>
        <w:t>в</w:t>
      </w:r>
      <w:r w:rsidRPr="00DC5C9E">
        <w:rPr>
          <w:lang w:val="en-US"/>
        </w:rPr>
        <w:t xml:space="preserve"> </w:t>
      </w:r>
      <w:r>
        <w:t>случае</w:t>
      </w:r>
      <w:r w:rsidRPr="00DC5C9E">
        <w:rPr>
          <w:lang w:val="en-US"/>
        </w:rPr>
        <w:t xml:space="preserve"> </w:t>
      </w:r>
      <w:r>
        <w:t>успеха</w:t>
      </w:r>
      <w:r w:rsidRPr="00DC5C9E">
        <w:rPr>
          <w:lang w:val="en-US"/>
        </w:rPr>
        <w:t>.</w:t>
      </w:r>
    </w:p>
    <w:p w:rsidR="008D7F17" w:rsidRPr="00AD1336" w:rsidRDefault="008D7F17" w:rsidP="008D7F17">
      <w:pPr>
        <w:rPr>
          <w:rFonts w:ascii="Courier New" w:hAnsi="Courier New"/>
          <w:sz w:val="20"/>
          <w:lang w:val="en-US"/>
        </w:rPr>
      </w:pPr>
      <w:r w:rsidRPr="00AD1336">
        <w:rPr>
          <w:rFonts w:ascii="Courier New" w:hAnsi="Courier New"/>
          <w:sz w:val="20"/>
          <w:lang w:val="en-US"/>
        </w:rPr>
        <w:t>int print_help(char * help_message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DC5C9E" w:rsidRDefault="008D7F17" w:rsidP="008D7F17">
      <w:pPr>
        <w:rPr>
          <w:lang w:val="en-US"/>
        </w:rPr>
      </w:pPr>
      <w:r>
        <w:t>Функция</w:t>
      </w:r>
      <w:r w:rsidRPr="00AD1336">
        <w:t xml:space="preserve"> </w:t>
      </w:r>
      <w:r>
        <w:t>сортировки данных по различным полям. В качестве параметров получает указатель на массив данных, указатель на количество данных, указатель на структуру с типами сортировки. Возвращает</w:t>
      </w:r>
      <w:r w:rsidRPr="00DC5C9E">
        <w:rPr>
          <w:lang w:val="en-US"/>
        </w:rPr>
        <w:t xml:space="preserve"> </w:t>
      </w:r>
      <w:r>
        <w:t>указатель</w:t>
      </w:r>
      <w:r w:rsidRPr="00DC5C9E">
        <w:rPr>
          <w:lang w:val="en-US"/>
        </w:rPr>
        <w:t xml:space="preserve"> </w:t>
      </w:r>
      <w:r>
        <w:t>на</w:t>
      </w:r>
      <w:r w:rsidRPr="00DC5C9E">
        <w:rPr>
          <w:lang w:val="en-US"/>
        </w:rPr>
        <w:t xml:space="preserve"> </w:t>
      </w:r>
      <w:r>
        <w:t>массив</w:t>
      </w:r>
      <w:r w:rsidRPr="00DC5C9E">
        <w:rPr>
          <w:lang w:val="en-US"/>
        </w:rPr>
        <w:t xml:space="preserve"> </w:t>
      </w:r>
      <w:r>
        <w:t>данных</w:t>
      </w:r>
      <w:r w:rsidRPr="00DC5C9E">
        <w:rPr>
          <w:lang w:val="en-US"/>
        </w:rPr>
        <w:t xml:space="preserve"> </w:t>
      </w:r>
      <w:r>
        <w:t>для</w:t>
      </w:r>
      <w:r w:rsidRPr="00DC5C9E">
        <w:rPr>
          <w:lang w:val="en-US"/>
        </w:rPr>
        <w:t xml:space="preserve"> </w:t>
      </w:r>
      <w:r>
        <w:t>вывода</w:t>
      </w:r>
      <w:r w:rsidRPr="00DC5C9E">
        <w:rPr>
          <w:lang w:val="en-US"/>
        </w:rPr>
        <w:t>.</w:t>
      </w:r>
    </w:p>
    <w:p w:rsidR="008D7F17" w:rsidRPr="007A36C6" w:rsidRDefault="008D7F17" w:rsidP="008D7F17">
      <w:pPr>
        <w:rPr>
          <w:rFonts w:ascii="Courier New" w:hAnsi="Courier New"/>
          <w:sz w:val="20"/>
          <w:lang w:val="en-US"/>
        </w:rPr>
      </w:pPr>
      <w:r w:rsidRPr="007A36C6">
        <w:rPr>
          <w:rFonts w:ascii="Courier New" w:hAnsi="Courier New"/>
          <w:sz w:val="20"/>
          <w:lang w:val="en-US"/>
        </w:rPr>
        <w:t>abonent_t* _sort_output(abonent_t* _output_mass, int* filds_count, sort_struct* sorts)</w:t>
      </w:r>
      <w:r>
        <w:rPr>
          <w:rFonts w:ascii="Courier New" w:hAnsi="Courier New"/>
          <w:sz w:val="20"/>
          <w:lang w:val="en-US"/>
        </w:rPr>
        <w:t>;</w:t>
      </w:r>
    </w:p>
    <w:p w:rsidR="008D7F17" w:rsidRPr="00AD1336" w:rsidRDefault="008D7F17" w:rsidP="008D7F17">
      <w:r>
        <w:t>Функция</w:t>
      </w:r>
      <w:r w:rsidRPr="00AD1336">
        <w:t xml:space="preserve"> </w:t>
      </w:r>
      <w:r>
        <w:t>отрисовки</w:t>
      </w:r>
      <w:r w:rsidRPr="00AD1336">
        <w:t xml:space="preserve"> </w:t>
      </w:r>
      <w:r>
        <w:t>окна</w:t>
      </w:r>
      <w:r w:rsidRPr="00AD1336">
        <w:t xml:space="preserve"> </w:t>
      </w:r>
      <w:r>
        <w:t>с выводом таблицы с должниками и вохможностью просмотра нескольких страниц. В качестве параметра передается двойной указатель на корень дерева.</w:t>
      </w:r>
    </w:p>
    <w:p w:rsidR="008D7F17" w:rsidRPr="00DC5C9E" w:rsidRDefault="008D7F17" w:rsidP="008D7F17">
      <w:pPr>
        <w:rPr>
          <w:rFonts w:ascii="Courier New" w:hAnsi="Courier New"/>
          <w:sz w:val="20"/>
        </w:rPr>
      </w:pPr>
      <w:r w:rsidRPr="00C53169">
        <w:rPr>
          <w:rFonts w:ascii="Courier New" w:hAnsi="Courier New"/>
          <w:sz w:val="20"/>
          <w:lang w:val="en-US"/>
        </w:rPr>
        <w:lastRenderedPageBreak/>
        <w:t>void</w:t>
      </w:r>
      <w:r w:rsidRPr="00DC5C9E">
        <w:rPr>
          <w:rFonts w:ascii="Courier New" w:hAnsi="Courier New"/>
          <w:sz w:val="20"/>
        </w:rPr>
        <w:t xml:space="preserve"> </w:t>
      </w:r>
      <w:r w:rsidRPr="00C53169">
        <w:rPr>
          <w:rFonts w:ascii="Courier New" w:hAnsi="Courier New"/>
          <w:sz w:val="20"/>
          <w:lang w:val="en-US"/>
        </w:rPr>
        <w:t>dolgiWindow</w:t>
      </w:r>
      <w:r w:rsidRPr="00DC5C9E">
        <w:rPr>
          <w:rFonts w:ascii="Courier New" w:hAnsi="Courier New"/>
          <w:sz w:val="20"/>
        </w:rPr>
        <w:t>(</w:t>
      </w:r>
      <w:r w:rsidRPr="00C53169">
        <w:rPr>
          <w:rFonts w:ascii="Courier New" w:hAnsi="Courier New"/>
          <w:sz w:val="20"/>
          <w:lang w:val="en-US"/>
        </w:rPr>
        <w:t>abonent</w:t>
      </w:r>
      <w:r w:rsidRPr="00DC5C9E">
        <w:rPr>
          <w:rFonts w:ascii="Courier New" w:hAnsi="Courier New"/>
          <w:sz w:val="20"/>
        </w:rPr>
        <w:t xml:space="preserve"> ** </w:t>
      </w:r>
      <w:r w:rsidRPr="00C53169">
        <w:rPr>
          <w:rFonts w:ascii="Courier New" w:hAnsi="Courier New"/>
          <w:sz w:val="20"/>
          <w:lang w:val="en-US"/>
        </w:rPr>
        <w:t>root</w:t>
      </w:r>
      <w:r w:rsidRPr="00DC5C9E">
        <w:rPr>
          <w:rFonts w:ascii="Courier New" w:hAnsi="Courier New"/>
          <w:sz w:val="20"/>
        </w:rPr>
        <w:t>);</w:t>
      </w:r>
    </w:p>
    <w:p w:rsidR="008D7F17" w:rsidRPr="00A91A40" w:rsidRDefault="008D7F17" w:rsidP="008D7F17">
      <w:pPr>
        <w:rPr>
          <w:rFonts w:ascii="Courier New" w:hAnsi="Courier New"/>
          <w:sz w:val="20"/>
        </w:rPr>
      </w:pPr>
    </w:p>
    <w:p w:rsidR="008D7F17" w:rsidRPr="00A91A40" w:rsidRDefault="008D7F17" w:rsidP="008D7F17">
      <w:pPr>
        <w:rPr>
          <w:rFonts w:ascii="Courier New" w:hAnsi="Courier New"/>
          <w:sz w:val="20"/>
        </w:rPr>
      </w:pPr>
    </w:p>
    <w:p w:rsidR="008D7F17" w:rsidRPr="00912820" w:rsidRDefault="008D7F17" w:rsidP="008D7F17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1</w:t>
      </w:r>
      <w:r>
        <w:fldChar w:fldCharType="end"/>
      </w:r>
      <w:r>
        <w:t xml:space="preserve"> – структурная схема функции</w:t>
      </w:r>
      <w:r w:rsidR="00912820">
        <w:t xml:space="preserve"> получения элемента из дерева по его </w:t>
      </w:r>
      <w:r w:rsidR="00912820">
        <w:rPr>
          <w:lang w:val="en-US"/>
        </w:rPr>
        <w:t>ID</w:t>
      </w:r>
      <w:r w:rsidR="00912820" w:rsidRPr="00912820">
        <w:t xml:space="preserve"> </w:t>
      </w:r>
      <w:r w:rsidR="00912820">
        <w:rPr>
          <w:lang w:val="en-US"/>
        </w:rPr>
        <w:t>tree</w:t>
      </w:r>
      <w:r w:rsidR="00912820" w:rsidRPr="00912820">
        <w:t>_</w:t>
      </w:r>
      <w:r w:rsidR="00912820">
        <w:rPr>
          <w:lang w:val="en-US"/>
        </w:rPr>
        <w:t>getLeafById</w:t>
      </w:r>
    </w:p>
    <w:p w:rsidR="008D7F17" w:rsidRDefault="008D7F17" w:rsidP="008D7F17">
      <w:r>
        <w:t>Поблочное описание:</w:t>
      </w:r>
    </w:p>
    <w:p w:rsidR="008D7F17" w:rsidRDefault="008D7F17" w:rsidP="008D7F17">
      <w:pPr>
        <w:pStyle w:val="a6"/>
        <w:numPr>
          <w:ilvl w:val="0"/>
          <w:numId w:val="24"/>
        </w:numPr>
      </w:pPr>
      <w:r>
        <w:t>блок 1 –</w:t>
      </w:r>
      <w:r w:rsidR="00912820" w:rsidRPr="00912820">
        <w:t xml:space="preserve"> </w:t>
      </w:r>
      <w:r w:rsidR="00912820">
        <w:t xml:space="preserve">получение двойного указателя на корень дерева и ключа </w:t>
      </w:r>
      <w:r w:rsidR="00912820">
        <w:rPr>
          <w:lang w:val="en-US"/>
        </w:rPr>
        <w:t>ID</w:t>
      </w:r>
      <w:r w:rsidR="00912820" w:rsidRPr="00912820">
        <w:t xml:space="preserve"> </w:t>
      </w:r>
      <w:r w:rsidR="00912820">
        <w:t>для поиска</w:t>
      </w:r>
      <w:r>
        <w:t>;</w:t>
      </w:r>
    </w:p>
    <w:p w:rsidR="008D7F17" w:rsidRDefault="008D7F17" w:rsidP="008D7F17">
      <w:pPr>
        <w:pStyle w:val="a6"/>
        <w:numPr>
          <w:ilvl w:val="0"/>
          <w:numId w:val="24"/>
        </w:numPr>
      </w:pPr>
      <w:r>
        <w:t>блок 2 –</w:t>
      </w:r>
      <w:r w:rsidR="00912820">
        <w:t xml:space="preserve"> если указатель пуст</w:t>
      </w:r>
      <w:r w:rsidRPr="00E53935">
        <w:t>;</w:t>
      </w:r>
    </w:p>
    <w:p w:rsidR="00912820" w:rsidRDefault="00912820" w:rsidP="008D7F17">
      <w:pPr>
        <w:pStyle w:val="a6"/>
        <w:numPr>
          <w:ilvl w:val="0"/>
          <w:numId w:val="24"/>
        </w:numPr>
      </w:pPr>
      <w:r>
        <w:t>блок 3 – вернем пустой указатель на данные</w:t>
      </w:r>
    </w:p>
    <w:p w:rsidR="00912820" w:rsidRDefault="00912820" w:rsidP="00912820">
      <w:pPr>
        <w:pStyle w:val="a6"/>
        <w:numPr>
          <w:ilvl w:val="0"/>
          <w:numId w:val="24"/>
        </w:numPr>
      </w:pPr>
      <w:r>
        <w:t xml:space="preserve">блок 4 – если ключь поиска </w:t>
      </w:r>
      <w:r>
        <w:rPr>
          <w:lang w:val="en-US"/>
        </w:rPr>
        <w:t>ID</w:t>
      </w:r>
      <w:r w:rsidRPr="00912820">
        <w:t xml:space="preserve"> </w:t>
      </w:r>
      <w:r>
        <w:t xml:space="preserve">совпал с ключем </w:t>
      </w:r>
      <w:r>
        <w:rPr>
          <w:lang w:val="en-US"/>
        </w:rPr>
        <w:t>ID</w:t>
      </w:r>
      <w:r w:rsidRPr="00912820">
        <w:t xml:space="preserve"> </w:t>
      </w:r>
      <w:r>
        <w:t>в данных</w:t>
      </w:r>
      <w:r w:rsidRPr="00E53935">
        <w:t>;</w:t>
      </w:r>
    </w:p>
    <w:p w:rsidR="00912820" w:rsidRDefault="00912820" w:rsidP="00912820">
      <w:pPr>
        <w:pStyle w:val="a6"/>
        <w:numPr>
          <w:ilvl w:val="0"/>
          <w:numId w:val="24"/>
        </w:numPr>
      </w:pPr>
      <w:r>
        <w:t>блок 5 – вернуть указатель на текущий элемент</w:t>
      </w:r>
      <w:r w:rsidRPr="00E53935">
        <w:t>;</w:t>
      </w:r>
    </w:p>
    <w:p w:rsidR="00912820" w:rsidRDefault="00912820" w:rsidP="00912820">
      <w:pPr>
        <w:pStyle w:val="a6"/>
        <w:numPr>
          <w:ilvl w:val="0"/>
          <w:numId w:val="24"/>
        </w:numPr>
      </w:pPr>
      <w:r>
        <w:t xml:space="preserve">блок 6 – если </w:t>
      </w:r>
      <w:r>
        <w:rPr>
          <w:lang w:val="en-US"/>
        </w:rPr>
        <w:t>ID</w:t>
      </w:r>
      <w:r w:rsidRPr="00912820">
        <w:t xml:space="preserve"> </w:t>
      </w:r>
      <w:r>
        <w:t xml:space="preserve">текущего элемента меньше ключа </w:t>
      </w:r>
      <w:r>
        <w:rPr>
          <w:lang w:val="en-US"/>
        </w:rPr>
        <w:t>ID</w:t>
      </w:r>
      <w:r w:rsidRPr="00E53935">
        <w:t>;</w:t>
      </w:r>
    </w:p>
    <w:p w:rsidR="00912820" w:rsidRDefault="007B2E68" w:rsidP="00912820">
      <w:pPr>
        <w:pStyle w:val="a6"/>
        <w:numPr>
          <w:ilvl w:val="0"/>
          <w:numId w:val="24"/>
        </w:numPr>
      </w:pPr>
      <w:r>
        <w:t xml:space="preserve">блок </w:t>
      </w:r>
      <w:r w:rsidR="00912820">
        <w:t>7 – вызов рекурсивной проверки в правом поддереве, вернуть ее результат</w:t>
      </w:r>
      <w:r w:rsidR="00912820" w:rsidRPr="00E53935">
        <w:t>;</w:t>
      </w:r>
    </w:p>
    <w:p w:rsidR="00912820" w:rsidRDefault="00912820" w:rsidP="00912820">
      <w:pPr>
        <w:pStyle w:val="a6"/>
        <w:numPr>
          <w:ilvl w:val="0"/>
          <w:numId w:val="24"/>
        </w:numPr>
      </w:pPr>
      <w:r>
        <w:t>блок 8 – вызов рекурсивной проверки в левом поддереве, вернуть ее результат</w:t>
      </w:r>
      <w:r w:rsidRPr="00E53935">
        <w:t>;</w:t>
      </w:r>
    </w:p>
    <w:p w:rsidR="007B2E68" w:rsidRPr="007B2E68" w:rsidRDefault="007B2E68" w:rsidP="007B2E68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2</w:t>
      </w:r>
      <w:r>
        <w:fldChar w:fldCharType="end"/>
      </w:r>
      <w:r>
        <w:t xml:space="preserve"> – структурная схема функции добавления элемента в дерево </w:t>
      </w:r>
      <w:r>
        <w:rPr>
          <w:lang w:val="en-US"/>
        </w:rPr>
        <w:t>Tree</w:t>
      </w:r>
      <w:r w:rsidRPr="007B2E68">
        <w:t>__</w:t>
      </w:r>
      <w:r>
        <w:rPr>
          <w:lang w:val="en-US"/>
        </w:rPr>
        <w:t>add</w:t>
      </w:r>
      <w:r w:rsidRPr="007B2E68">
        <w:t>.</w:t>
      </w:r>
    </w:p>
    <w:p w:rsidR="007B2E68" w:rsidRDefault="007B2E68" w:rsidP="007B2E68">
      <w:r>
        <w:t>Поблочное описание: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получение двойного указателя на корень дерева и структуры с данными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2 – если указатели пусты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3 – вернем ничего</w:t>
      </w:r>
      <w:r>
        <w:rPr>
          <w:lang w:val="en-US"/>
        </w:rPr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4 – если указатель на корень дерева пуст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5 – выделим память под элемент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6 – если выделение успешно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7 – запоминаем информационное поле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 xml:space="preserve">блок 8 – если </w:t>
      </w:r>
      <w:r>
        <w:rPr>
          <w:lang w:val="en-US"/>
        </w:rPr>
        <w:t>id</w:t>
      </w:r>
      <w:r w:rsidRPr="007B2E68">
        <w:t xml:space="preserve"> </w:t>
      </w:r>
      <w:r>
        <w:t xml:space="preserve">записи которую хотим добавить меньшен </w:t>
      </w:r>
      <w:r>
        <w:rPr>
          <w:lang w:val="en-US"/>
        </w:rPr>
        <w:t>id</w:t>
      </w:r>
      <w:r w:rsidRPr="007B2E68">
        <w:t xml:space="preserve"> текущей записи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9 – рекурсивный вызов добавления в левое поддерево</w:t>
      </w:r>
      <w:r w:rsidRPr="00E53935">
        <w:t>;</w:t>
      </w:r>
    </w:p>
    <w:p w:rsidR="007B2E68" w:rsidRDefault="007B2E68" w:rsidP="007B2E68">
      <w:pPr>
        <w:pStyle w:val="a6"/>
        <w:numPr>
          <w:ilvl w:val="0"/>
          <w:numId w:val="24"/>
        </w:numPr>
      </w:pPr>
      <w:r>
        <w:t>блок 10 – рекурсивный вызов добавления в правое поддерево</w:t>
      </w:r>
      <w:r w:rsidRPr="00E53935">
        <w:t>;</w:t>
      </w:r>
    </w:p>
    <w:p w:rsidR="008F36B5" w:rsidRPr="007B2E68" w:rsidRDefault="008F36B5" w:rsidP="008F36B5">
      <w:r>
        <w:lastRenderedPageBreak/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3</w:t>
      </w:r>
      <w:r>
        <w:fldChar w:fldCharType="end"/>
      </w:r>
      <w:r>
        <w:t xml:space="preserve"> – структурная схема функции отображения структуры дерева </w:t>
      </w:r>
      <w:r>
        <w:rPr>
          <w:lang w:val="en-US"/>
        </w:rPr>
        <w:t>View</w:t>
      </w:r>
      <w:r w:rsidRPr="007B2E68">
        <w:t>.</w:t>
      </w:r>
    </w:p>
    <w:p w:rsidR="008F36B5" w:rsidRDefault="008F36B5" w:rsidP="008F36B5">
      <w:r>
        <w:t>Поблочное описание: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получение указателя на корень дерева и размер отступа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2 – если указатель на корень не пуст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3 – увеличим отступ на 3</w:t>
      </w:r>
      <w:r>
        <w:rPr>
          <w:lang w:val="en-US"/>
        </w:rPr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4 – рекурсивный вызов отрисовки структуры в правом поддереве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5 – цикл работающий до размера отступа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6 – выводим пробел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 xml:space="preserve">блок 7 – выводим </w:t>
      </w:r>
      <w:r>
        <w:rPr>
          <w:lang w:val="en-US"/>
        </w:rPr>
        <w:t>id</w:t>
      </w:r>
      <w:r w:rsidRPr="008F36B5">
        <w:t xml:space="preserve"> </w:t>
      </w:r>
      <w:r>
        <w:t>в соответствующей позиции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8 – рекурсивный вызов отрисовки структуры в левом поддереве</w:t>
      </w:r>
      <w:r w:rsidRPr="00E53935">
        <w:t>;</w:t>
      </w:r>
    </w:p>
    <w:p w:rsidR="008F36B5" w:rsidRPr="007B2E68" w:rsidRDefault="008F36B5" w:rsidP="008F36B5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4</w:t>
      </w:r>
      <w:r>
        <w:fldChar w:fldCharType="end"/>
      </w:r>
      <w:r>
        <w:t xml:space="preserve"> – структурная схема функции преобразования строки в хеш-код </w:t>
      </w:r>
      <w:r w:rsidRPr="008F36B5">
        <w:t>util_hashCodeFromString</w:t>
      </w:r>
      <w:r>
        <w:t>.</w:t>
      </w:r>
    </w:p>
    <w:p w:rsidR="008F36B5" w:rsidRDefault="008F36B5" w:rsidP="008F36B5">
      <w:r>
        <w:t>Поблочное описание: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получение указателя на массив строки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2 – создаем беззнаковую переменную для хранения результата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>блок 3 – цикл прохода от начала до конца строки</w:t>
      </w:r>
      <w:r w:rsidRPr="00FE5250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 xml:space="preserve">блок 4 – </w:t>
      </w:r>
      <w:r w:rsidR="00FE5250">
        <w:t>к результату добовляем значение кода символа строки</w:t>
      </w:r>
      <w:r w:rsidRPr="00E53935">
        <w:t>;</w:t>
      </w:r>
    </w:p>
    <w:p w:rsidR="008F36B5" w:rsidRDefault="008F36B5" w:rsidP="008F36B5">
      <w:pPr>
        <w:pStyle w:val="a6"/>
        <w:numPr>
          <w:ilvl w:val="0"/>
          <w:numId w:val="24"/>
        </w:numPr>
      </w:pPr>
      <w:r>
        <w:t xml:space="preserve">блок 5 – </w:t>
      </w:r>
      <w:r w:rsidR="00FE5250">
        <w:t>вернем беззнаковую переменную</w:t>
      </w:r>
      <w:r w:rsidRPr="00E53935">
        <w:t>;</w:t>
      </w:r>
    </w:p>
    <w:p w:rsidR="009F130E" w:rsidRPr="007B2E68" w:rsidRDefault="009F130E" w:rsidP="009F130E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>
        <w:rPr>
          <w:noProof/>
        </w:rPr>
        <w:t>5</w:t>
      </w:r>
      <w:r>
        <w:fldChar w:fldCharType="end"/>
      </w:r>
      <w:r>
        <w:t xml:space="preserve"> – структурная схема функции </w:t>
      </w:r>
      <w:r>
        <w:t xml:space="preserve">получения данных из дерева для вывода таблицы с данными </w:t>
      </w:r>
      <w:r w:rsidRPr="009F130E">
        <w:t>_get_output_info</w:t>
      </w:r>
      <w:r>
        <w:t>.</w:t>
      </w:r>
    </w:p>
    <w:p w:rsidR="009F130E" w:rsidRDefault="009F130E" w:rsidP="009F130E">
      <w:r>
        <w:t>Поблочное описание: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если указатель на корень дерева существует</w:t>
      </w:r>
      <w:r>
        <w:t>;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 xml:space="preserve">блок 2 – </w:t>
      </w:r>
      <w:r>
        <w:t>если существует левое поддерево</w:t>
      </w:r>
      <w:r w:rsidRPr="00E53935">
        <w:t>;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 xml:space="preserve">блок 3 – </w:t>
      </w:r>
      <w:r>
        <w:t>рекурсивный вызов функции получения даннх из дерева в левом поддереве</w:t>
      </w:r>
      <w:r w:rsidRPr="00FE5250">
        <w:t>;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 xml:space="preserve">блок 4 – </w:t>
      </w:r>
      <w:r>
        <w:t>запоминаем данные в массив с соответствующим индексом</w:t>
      </w:r>
      <w:r w:rsidRPr="00E53935">
        <w:t>;</w:t>
      </w:r>
    </w:p>
    <w:p w:rsidR="009F130E" w:rsidRDefault="009F130E" w:rsidP="009F130E">
      <w:pPr>
        <w:pStyle w:val="a6"/>
        <w:numPr>
          <w:ilvl w:val="0"/>
          <w:numId w:val="24"/>
        </w:numPr>
      </w:pPr>
      <w:r>
        <w:t xml:space="preserve">блок 5 – </w:t>
      </w:r>
      <w:r w:rsidR="006F36CE">
        <w:t>увеличиваем текущюю позицию в массиве</w:t>
      </w:r>
      <w:r w:rsidRPr="00E53935">
        <w:t>;</w:t>
      </w:r>
    </w:p>
    <w:p w:rsidR="006F36CE" w:rsidRDefault="006F36CE" w:rsidP="006F36CE">
      <w:pPr>
        <w:pStyle w:val="a6"/>
        <w:numPr>
          <w:ilvl w:val="0"/>
          <w:numId w:val="24"/>
        </w:numPr>
      </w:pPr>
      <w:r>
        <w:t xml:space="preserve">блок </w:t>
      </w:r>
      <w:r>
        <w:t>6</w:t>
      </w:r>
      <w:r>
        <w:t xml:space="preserve"> – </w:t>
      </w:r>
      <w:r>
        <w:t>если существует правое поддерево</w:t>
      </w:r>
      <w:r w:rsidRPr="00E53935">
        <w:t>;</w:t>
      </w:r>
    </w:p>
    <w:p w:rsidR="006F36CE" w:rsidRDefault="006F36CE" w:rsidP="009F130E">
      <w:pPr>
        <w:pStyle w:val="a6"/>
        <w:numPr>
          <w:ilvl w:val="0"/>
          <w:numId w:val="24"/>
        </w:numPr>
      </w:pPr>
      <w:r>
        <w:lastRenderedPageBreak/>
        <w:t xml:space="preserve">блок 7 </w:t>
      </w:r>
      <w:r>
        <w:t>–</w:t>
      </w:r>
      <w:r>
        <w:t xml:space="preserve"> рекурсивный вызов функции получения данн</w:t>
      </w:r>
      <w:r w:rsidR="008C3920">
        <w:t>ых из дерева в правом поддереве</w:t>
      </w:r>
      <w:r w:rsidR="008C3920" w:rsidRPr="008C3920">
        <w:t>;</w:t>
      </w:r>
    </w:p>
    <w:p w:rsidR="00C02A9A" w:rsidRPr="007B2E68" w:rsidRDefault="00C02A9A" w:rsidP="00C02A9A">
      <w:r>
        <w:fldChar w:fldCharType="begin"/>
      </w:r>
      <w:r>
        <w:instrText xml:space="preserve"> REF _Ref90865443 \h </w:instrText>
      </w:r>
      <w:r>
        <w:fldChar w:fldCharType="separate"/>
      </w:r>
      <w:r>
        <w:t xml:space="preserve">Рисунок </w:t>
      </w:r>
      <w:r>
        <w:rPr>
          <w:noProof/>
        </w:rPr>
        <w:t>А</w:t>
      </w:r>
      <w:r>
        <w:t>.</w:t>
      </w:r>
      <w:r w:rsidRPr="00C02A9A">
        <w:rPr>
          <w:noProof/>
        </w:rPr>
        <w:t>6</w:t>
      </w:r>
      <w:r>
        <w:fldChar w:fldCharType="end"/>
      </w:r>
      <w:r>
        <w:t xml:space="preserve"> – структурная схема функции </w:t>
      </w:r>
      <w:r>
        <w:t xml:space="preserve">конвертирования символа </w:t>
      </w:r>
      <w:r>
        <w:t xml:space="preserve">из </w:t>
      </w:r>
      <w:r>
        <w:rPr>
          <w:lang w:val="en-US"/>
        </w:rPr>
        <w:t>UTF</w:t>
      </w:r>
      <w:r>
        <w:t xml:space="preserve">8 в </w:t>
      </w:r>
      <w:r>
        <w:rPr>
          <w:lang w:val="en-US"/>
        </w:rPr>
        <w:t>Windows</w:t>
      </w:r>
      <w:r w:rsidRPr="00C02A9A">
        <w:t xml:space="preserve"> 1251 </w:t>
      </w:r>
      <w:r>
        <w:rPr>
          <w:lang w:val="en-US"/>
        </w:rPr>
        <w:t>convert</w:t>
      </w:r>
      <w:r w:rsidRPr="00C02A9A">
        <w:t>_</w:t>
      </w:r>
      <w:r>
        <w:rPr>
          <w:lang w:val="en-US"/>
        </w:rPr>
        <w:t>u</w:t>
      </w:r>
      <w:r w:rsidRPr="00C02A9A">
        <w:t>8_</w:t>
      </w:r>
      <w:r>
        <w:rPr>
          <w:lang w:val="en-US"/>
        </w:rPr>
        <w:t>to</w:t>
      </w:r>
      <w:r w:rsidRPr="00C02A9A">
        <w:t>_1251</w:t>
      </w:r>
      <w:r>
        <w:t>.</w:t>
      </w:r>
    </w:p>
    <w:p w:rsidR="00C02A9A" w:rsidRDefault="00C02A9A" w:rsidP="00C02A9A">
      <w:r>
        <w:t>Поблочное описание: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>блок 1 –</w:t>
      </w:r>
      <w:r w:rsidRPr="00912820">
        <w:t xml:space="preserve"> </w:t>
      </w:r>
      <w:r>
        <w:t>получаем символ</w:t>
      </w:r>
      <w:r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2 – </w:t>
      </w:r>
      <w:r>
        <w:t>создаем временные переменные, запоминаем туда символ</w:t>
      </w:r>
      <w:r w:rsidR="00F700DD">
        <w:t>, явно преобразуя его</w:t>
      </w:r>
      <w:r w:rsidRPr="00E53935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3 – </w:t>
      </w:r>
      <w:r w:rsidR="00F700DD">
        <w:t>вызов подпрограмм преобразования символа в многобайтовую кодировку</w:t>
      </w:r>
      <w:r w:rsidRPr="00FE5250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4 – </w:t>
      </w:r>
      <w:r w:rsidR="00F700DD">
        <w:t>запоминаем необходимые данные</w:t>
      </w:r>
      <w:r w:rsidRPr="00E53935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5 – </w:t>
      </w:r>
      <w:r w:rsidR="00F700DD">
        <w:t>вызов подпрограммы конвертирования из многобайтного символа в однобайтовый</w:t>
      </w:r>
      <w:r w:rsidRPr="00E53935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6 – </w:t>
      </w:r>
      <w:r w:rsidR="00F700DD">
        <w:t>создание второго массива для данных</w:t>
      </w:r>
      <w:r w:rsidRPr="00E53935">
        <w:t>;</w:t>
      </w:r>
    </w:p>
    <w:p w:rsidR="00C02A9A" w:rsidRDefault="00C02A9A" w:rsidP="00C02A9A">
      <w:pPr>
        <w:pStyle w:val="a6"/>
        <w:numPr>
          <w:ilvl w:val="0"/>
          <w:numId w:val="24"/>
        </w:numPr>
      </w:pPr>
      <w:r>
        <w:t xml:space="preserve">блок 7 – </w:t>
      </w:r>
      <w:r w:rsidR="00F700DD">
        <w:t xml:space="preserve">вызов преобразования однобайтового символа в многобайтовый в нутри переменной </w:t>
      </w:r>
      <w:r w:rsidR="00F700DD">
        <w:rPr>
          <w:lang w:val="en-US"/>
        </w:rPr>
        <w:t>wstr</w:t>
      </w:r>
      <w:r w:rsidRPr="008C3920">
        <w:t>;</w:t>
      </w:r>
    </w:p>
    <w:p w:rsidR="00F700DD" w:rsidRDefault="00F700DD" w:rsidP="00F700DD">
      <w:pPr>
        <w:pStyle w:val="a6"/>
        <w:numPr>
          <w:ilvl w:val="0"/>
          <w:numId w:val="24"/>
        </w:numPr>
      </w:pPr>
      <w:r>
        <w:t xml:space="preserve">блок </w:t>
      </w:r>
      <w:r w:rsidRPr="00F700DD">
        <w:t>8</w:t>
      </w:r>
      <w:r>
        <w:t xml:space="preserve"> – вызов преобразования однобайтового символа в многобайтовый в нутри переменной </w:t>
      </w:r>
      <w:r>
        <w:rPr>
          <w:lang w:val="en-US"/>
        </w:rPr>
        <w:t>s</w:t>
      </w:r>
      <w:r w:rsidRPr="00F700DD">
        <w:t>1251</w:t>
      </w:r>
      <w:r w:rsidRPr="008C3920">
        <w:t>;</w:t>
      </w:r>
    </w:p>
    <w:p w:rsidR="00C02A9A" w:rsidRDefault="00F700DD" w:rsidP="00F700DD">
      <w:pPr>
        <w:pStyle w:val="a6"/>
        <w:numPr>
          <w:ilvl w:val="0"/>
          <w:numId w:val="24"/>
        </w:numPr>
      </w:pPr>
      <w:r>
        <w:t xml:space="preserve">блок </w:t>
      </w:r>
      <w:r w:rsidRPr="00F700DD">
        <w:t>9</w:t>
      </w:r>
      <w:r>
        <w:t xml:space="preserve"> –</w:t>
      </w:r>
      <w:r w:rsidRPr="00F700DD">
        <w:t xml:space="preserve"> </w:t>
      </w:r>
      <w:r>
        <w:t>вернем значение полученного символа.</w:t>
      </w:r>
      <w:bookmarkStart w:id="17" w:name="_GoBack"/>
      <w:bookmarkEnd w:id="17"/>
    </w:p>
    <w:p w:rsidR="007B2E68" w:rsidRDefault="007B2E68" w:rsidP="007B2E68">
      <w:pPr>
        <w:pStyle w:val="a6"/>
        <w:ind w:left="567" w:firstLine="0"/>
      </w:pPr>
    </w:p>
    <w:p w:rsidR="00912820" w:rsidRDefault="00912820" w:rsidP="00912820">
      <w:pPr>
        <w:pStyle w:val="a6"/>
        <w:ind w:left="567" w:firstLine="0"/>
      </w:pPr>
    </w:p>
    <w:p w:rsidR="008D7F17" w:rsidRDefault="008D7F17" w:rsidP="008D7F17">
      <w:pPr>
        <w:pStyle w:val="2"/>
      </w:pPr>
      <w:bookmarkStart w:id="18" w:name="_Toc120451282"/>
      <w:r>
        <w:t>Обоснование состава технических и программных средств</w:t>
      </w:r>
      <w:bookmarkEnd w:id="18"/>
    </w:p>
    <w:p w:rsidR="008D7F17" w:rsidRPr="005E6603" w:rsidRDefault="008D7F17" w:rsidP="008D7F17">
      <w:r>
        <w:t xml:space="preserve">Для работы программы требуется использование компьютера с дисплеем для вывода данных и клавиатурой для приёма команд от пользователя. Должна быть предустановлена операционная система семейства </w:t>
      </w:r>
      <w:r>
        <w:rPr>
          <w:lang w:val="en-US"/>
        </w:rPr>
        <w:t>Windows</w:t>
      </w:r>
      <w:r w:rsidRPr="005E6603">
        <w:t xml:space="preserve"> </w:t>
      </w:r>
      <w:r>
        <w:t xml:space="preserve">версии не ниже </w:t>
      </w:r>
      <w:r>
        <w:rPr>
          <w:lang w:val="en-US"/>
        </w:rPr>
        <w:t>Windows</w:t>
      </w:r>
      <w:r w:rsidRPr="00B802B4">
        <w:t xml:space="preserve"> 7. </w:t>
      </w:r>
      <w:r>
        <w:t xml:space="preserve">Требования относительно жёсткого диска: </w:t>
      </w:r>
      <w:r w:rsidRPr="00FA22F8">
        <w:t>160</w:t>
      </w:r>
      <w:r>
        <w:t xml:space="preserve"> килобайта для хранения программы, дополнительное пространство для хранения файлов базы данных. Для запуска </w:t>
      </w:r>
      <w:r>
        <w:lastRenderedPageBreak/>
        <w:t xml:space="preserve">программы требуется не менее </w:t>
      </w:r>
      <w:r w:rsidRPr="006116CC">
        <w:t>1024</w:t>
      </w:r>
      <w:r>
        <w:t xml:space="preserve"> килобайт оперативной памяти для 64 битных систем, а также дополнительная память для обработки базы данных.</w:t>
      </w:r>
    </w:p>
    <w:p w:rsidR="008D7F17" w:rsidRDefault="008D7F17" w:rsidP="008D7F17">
      <w:pPr>
        <w:pStyle w:val="1"/>
        <w:numPr>
          <w:ilvl w:val="0"/>
          <w:numId w:val="6"/>
        </w:numPr>
      </w:pPr>
      <w:bookmarkStart w:id="19" w:name="_Toc120451283"/>
      <w:r>
        <w:lastRenderedPageBreak/>
        <w:t>ВЫПОЛНЕНИЕ ПРОГРАММЫ</w:t>
      </w:r>
      <w:bookmarkEnd w:id="19"/>
    </w:p>
    <w:p w:rsidR="008D7F17" w:rsidRDefault="008D7F17" w:rsidP="008D7F17">
      <w:pPr>
        <w:pStyle w:val="2"/>
      </w:pPr>
      <w:bookmarkStart w:id="20" w:name="_Toc120451284"/>
      <w:r>
        <w:t>Условия выполнения программы</w:t>
      </w:r>
      <w:bookmarkEnd w:id="20"/>
    </w:p>
    <w:p w:rsidR="008D7F17" w:rsidRDefault="008D7F17" w:rsidP="008D7F17">
      <w:r>
        <w:fldChar w:fldCharType="begin"/>
      </w:r>
      <w:r>
        <w:instrText xml:space="preserve"> REF _Ref90638765 \h </w:instrText>
      </w:r>
      <w:r>
        <w:fldChar w:fldCharType="separate"/>
      </w:r>
      <w:r>
        <w:t xml:space="preserve">Таблица </w:t>
      </w:r>
      <w:r>
        <w:rPr>
          <w:noProof/>
        </w:rPr>
        <w:t>3</w:t>
      </w:r>
      <w:r>
        <w:t>.</w:t>
      </w:r>
      <w:r>
        <w:rPr>
          <w:noProof/>
        </w:rPr>
        <w:t>1</w:t>
      </w:r>
      <w:r>
        <w:fldChar w:fldCharType="end"/>
      </w:r>
      <w:r>
        <w:t xml:space="preserve"> демонстрирует минимально необходимые системные требования для запуска приложения.</w:t>
      </w:r>
    </w:p>
    <w:p w:rsidR="008D7F17" w:rsidRDefault="008D7F17" w:rsidP="008D7F17">
      <w:pPr>
        <w:ind w:firstLine="0"/>
      </w:pPr>
    </w:p>
    <w:p w:rsidR="008D7F17" w:rsidRDefault="008D7F17" w:rsidP="008D7F17">
      <w:pPr>
        <w:pStyle w:val="a8"/>
      </w:pPr>
      <w:bookmarkStart w:id="21" w:name="_Ref90638765"/>
      <w:bookmarkStart w:id="22" w:name="_Ref90638760"/>
      <w:r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21"/>
      <w:r>
        <w:t xml:space="preserve"> – Системные требования</w:t>
      </w:r>
      <w:bookmarkEnd w:id="22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097"/>
        <w:gridCol w:w="5098"/>
      </w:tblGrid>
      <w:tr w:rsidR="008D7F17" w:rsidTr="008F36B5">
        <w:tc>
          <w:tcPr>
            <w:tcW w:w="5097" w:type="dxa"/>
          </w:tcPr>
          <w:p w:rsidR="008D7F17" w:rsidRPr="007F685E" w:rsidRDefault="008D7F17" w:rsidP="008F36B5">
            <w:pPr>
              <w:ind w:firstLine="0"/>
            </w:pPr>
            <w:r>
              <w:t>Операционная система</w:t>
            </w:r>
          </w:p>
        </w:tc>
        <w:tc>
          <w:tcPr>
            <w:tcW w:w="5098" w:type="dxa"/>
          </w:tcPr>
          <w:p w:rsidR="008D7F17" w:rsidRPr="00DE43BA" w:rsidRDefault="008D7F17" w:rsidP="008F36B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Windows 7 </w:t>
            </w:r>
            <w:r>
              <w:t>и выше</w:t>
            </w:r>
          </w:p>
        </w:tc>
      </w:tr>
      <w:tr w:rsidR="008D7F17" w:rsidTr="008F36B5">
        <w:tc>
          <w:tcPr>
            <w:tcW w:w="5097" w:type="dxa"/>
          </w:tcPr>
          <w:p w:rsidR="008D7F17" w:rsidRDefault="008D7F17" w:rsidP="008F36B5">
            <w:pPr>
              <w:ind w:firstLine="0"/>
            </w:pPr>
            <w:r>
              <w:t>Процессор</w:t>
            </w:r>
          </w:p>
        </w:tc>
        <w:tc>
          <w:tcPr>
            <w:tcW w:w="5098" w:type="dxa"/>
          </w:tcPr>
          <w:p w:rsidR="008D7F17" w:rsidRPr="007F685E" w:rsidRDefault="008D7F17" w:rsidP="008F36B5">
            <w:pPr>
              <w:ind w:firstLine="0"/>
            </w:pPr>
            <w:r>
              <w:t xml:space="preserve">Одноядерный процессор, </w:t>
            </w:r>
            <w:r>
              <w:rPr>
                <w:lang w:val="en-US"/>
              </w:rPr>
              <w:t>x</w:t>
            </w:r>
            <w:r w:rsidRPr="007F685E">
              <w:t xml:space="preserve">86_64, </w:t>
            </w:r>
            <w:r>
              <w:t xml:space="preserve">не менее </w:t>
            </w:r>
            <w:r w:rsidRPr="007F685E">
              <w:t>1</w:t>
            </w:r>
            <w:r>
              <w:t>ГГц</w:t>
            </w:r>
          </w:p>
        </w:tc>
      </w:tr>
      <w:tr w:rsidR="008D7F17" w:rsidTr="008F36B5">
        <w:tc>
          <w:tcPr>
            <w:tcW w:w="5097" w:type="dxa"/>
          </w:tcPr>
          <w:p w:rsidR="008D7F17" w:rsidRDefault="008D7F17" w:rsidP="008F36B5">
            <w:pPr>
              <w:ind w:firstLine="0"/>
            </w:pPr>
            <w:r>
              <w:t>ОЗУ</w:t>
            </w:r>
          </w:p>
        </w:tc>
        <w:tc>
          <w:tcPr>
            <w:tcW w:w="5098" w:type="dxa"/>
          </w:tcPr>
          <w:p w:rsidR="008D7F17" w:rsidRDefault="008D7F17" w:rsidP="008F36B5">
            <w:pPr>
              <w:ind w:firstLine="0"/>
            </w:pPr>
            <w:r>
              <w:t xml:space="preserve">Не менее </w:t>
            </w:r>
            <w:r>
              <w:rPr>
                <w:lang w:val="en-US"/>
              </w:rPr>
              <w:t>1024</w:t>
            </w:r>
            <w:r>
              <w:t xml:space="preserve"> КБ</w:t>
            </w:r>
          </w:p>
        </w:tc>
      </w:tr>
      <w:tr w:rsidR="008D7F17" w:rsidTr="008F36B5">
        <w:tc>
          <w:tcPr>
            <w:tcW w:w="5097" w:type="dxa"/>
          </w:tcPr>
          <w:p w:rsidR="008D7F17" w:rsidRDefault="008D7F17" w:rsidP="008F36B5">
            <w:pPr>
              <w:ind w:firstLine="0"/>
            </w:pPr>
            <w:r>
              <w:t>Место на внешнем носителе</w:t>
            </w:r>
          </w:p>
        </w:tc>
        <w:tc>
          <w:tcPr>
            <w:tcW w:w="5098" w:type="dxa"/>
          </w:tcPr>
          <w:p w:rsidR="008D7F17" w:rsidRPr="00F91479" w:rsidRDefault="008D7F17" w:rsidP="008F36B5">
            <w:pPr>
              <w:ind w:firstLine="0"/>
            </w:pPr>
            <w:r>
              <w:t xml:space="preserve">Не менее </w:t>
            </w:r>
            <w:r>
              <w:rPr>
                <w:lang w:val="en-US"/>
              </w:rPr>
              <w:t>160</w:t>
            </w:r>
            <w:r>
              <w:t xml:space="preserve"> КБ</w:t>
            </w:r>
          </w:p>
        </w:tc>
      </w:tr>
      <w:tr w:rsidR="008D7F17" w:rsidTr="008F36B5">
        <w:tc>
          <w:tcPr>
            <w:tcW w:w="5097" w:type="dxa"/>
          </w:tcPr>
          <w:p w:rsidR="008D7F17" w:rsidRDefault="008D7F17" w:rsidP="008F36B5">
            <w:pPr>
              <w:ind w:firstLine="0"/>
            </w:pPr>
            <w:r>
              <w:t>Требования к терминалу</w:t>
            </w:r>
          </w:p>
        </w:tc>
        <w:tc>
          <w:tcPr>
            <w:tcW w:w="5098" w:type="dxa"/>
          </w:tcPr>
          <w:p w:rsidR="008D7F17" w:rsidRDefault="008D7F17" w:rsidP="008F36B5">
            <w:pPr>
              <w:ind w:firstLine="0"/>
            </w:pPr>
            <w:r>
              <w:t>поддержка 256</w:t>
            </w:r>
            <w:r>
              <w:rPr>
                <w:lang w:val="en-US"/>
              </w:rPr>
              <w:t>bit</w:t>
            </w:r>
            <w:r w:rsidRPr="00AE5F11">
              <w:t xml:space="preserve"> </w:t>
            </w:r>
            <w:r>
              <w:t>цветов;</w:t>
            </w:r>
          </w:p>
          <w:p w:rsidR="008D7F17" w:rsidRDefault="008D7F17" w:rsidP="008F36B5">
            <w:pPr>
              <w:ind w:firstLine="0"/>
            </w:pPr>
            <w:r>
              <w:t xml:space="preserve">размеры окна – не менее </w:t>
            </w:r>
            <w:r w:rsidRPr="00626800">
              <w:t>10</w:t>
            </w:r>
            <w:r w:rsidRPr="00BD3DC0">
              <w:t>7</w:t>
            </w:r>
            <w:r>
              <w:rPr>
                <w:lang w:val="en-US"/>
              </w:rPr>
              <w:t>x</w:t>
            </w:r>
            <w:r w:rsidRPr="00626800">
              <w:t>24</w:t>
            </w:r>
            <w:r>
              <w:t xml:space="preserve"> символов;</w:t>
            </w:r>
          </w:p>
          <w:p w:rsidR="008D7F17" w:rsidRPr="00AE5F11" w:rsidRDefault="008D7F17" w:rsidP="008F36B5">
            <w:pPr>
              <w:ind w:firstLine="0"/>
            </w:pPr>
            <w:r>
              <w:t xml:space="preserve">поддержка кодировки </w:t>
            </w:r>
            <w:r>
              <w:rPr>
                <w:lang w:val="en-US"/>
              </w:rPr>
              <w:t>UTF</w:t>
            </w:r>
            <w:r>
              <w:t>-8</w:t>
            </w:r>
          </w:p>
        </w:tc>
      </w:tr>
    </w:tbl>
    <w:p w:rsidR="008D7F17" w:rsidRDefault="008D7F17" w:rsidP="008D7F17">
      <w:pPr>
        <w:ind w:firstLine="0"/>
      </w:pPr>
    </w:p>
    <w:p w:rsidR="008D7F17" w:rsidRPr="00812C63" w:rsidRDefault="008D7F17" w:rsidP="008D7F17">
      <w:pPr>
        <w:ind w:firstLine="0"/>
      </w:pPr>
      <w:r>
        <w:tab/>
        <w:t xml:space="preserve"> </w:t>
      </w:r>
    </w:p>
    <w:p w:rsidR="008D7F17" w:rsidRDefault="008D7F17" w:rsidP="008D7F17">
      <w:pPr>
        <w:pStyle w:val="2"/>
      </w:pPr>
      <w:bookmarkStart w:id="23" w:name="_Toc120451285"/>
      <w:r>
        <w:t>Загрузка и запуск программы</w:t>
      </w:r>
      <w:bookmarkEnd w:id="23"/>
    </w:p>
    <w:p w:rsidR="008D7F17" w:rsidRDefault="008D7F17" w:rsidP="008D7F17">
      <w:r>
        <w:t>Запустить программу можно двумя способами: …..</w:t>
      </w:r>
    </w:p>
    <w:p w:rsidR="008D7F17" w:rsidRDefault="008D7F17" w:rsidP="008D7F17">
      <w:pPr>
        <w:pStyle w:val="2"/>
      </w:pPr>
      <w:bookmarkStart w:id="24" w:name="_Toc120451286"/>
      <w:r>
        <w:lastRenderedPageBreak/>
        <w:t>Проверка работоспособности программы</w:t>
      </w:r>
      <w:bookmarkEnd w:id="24"/>
    </w:p>
    <w:p w:rsidR="008D7F17" w:rsidRDefault="008D7F17" w:rsidP="008D7F17">
      <w:r>
        <w:t>Для проверки работоспособности программы был создан файл в формате «</w:t>
      </w:r>
      <w:r>
        <w:rPr>
          <w:lang w:val="en-US"/>
        </w:rPr>
        <w:t>txt</w:t>
      </w:r>
      <w:r>
        <w:t>»</w:t>
      </w:r>
      <w:r w:rsidRPr="009443AA">
        <w:t xml:space="preserve">. </w:t>
      </w:r>
      <w:r>
        <w:t>Содержимое файла представлено ниже</w:t>
      </w:r>
      <w:r w:rsidRPr="009443AA">
        <w:t>:</w:t>
      </w:r>
      <w:r>
        <w:t xml:space="preserve"> ……</w:t>
      </w:r>
    </w:p>
    <w:p w:rsidR="008D7F17" w:rsidRDefault="008D7F17" w:rsidP="008D7F17"/>
    <w:p w:rsidR="008D7F17" w:rsidRDefault="008D7F17" w:rsidP="008D7F17">
      <w:pPr>
        <w:pStyle w:val="a3"/>
      </w:pPr>
    </w:p>
    <w:p w:rsidR="008D7F17" w:rsidRPr="009C4AAB" w:rsidRDefault="008D7F17" w:rsidP="008D7F17">
      <w:r>
        <w:t>Проверка работоспособности программы была проведена успешно: программа корректно считала данные из одного файла, изменила их и записала изменения в указанный пользователем другой файл.</w:t>
      </w:r>
    </w:p>
    <w:p w:rsidR="008D7F17" w:rsidRPr="0031099D" w:rsidRDefault="008D7F17" w:rsidP="008D7F17">
      <w:pPr>
        <w:pStyle w:val="1"/>
      </w:pPr>
      <w:bookmarkStart w:id="25" w:name="_Toc120451287"/>
      <w:r>
        <w:lastRenderedPageBreak/>
        <w:t>ЗАКЛЮЧЕНИЕ</w:t>
      </w:r>
      <w:bookmarkEnd w:id="25"/>
    </w:p>
    <w:p w:rsidR="008D7F17" w:rsidRDefault="008D7F17" w:rsidP="008D7F17">
      <w:r>
        <w:t>В соответствии с вариантом задания разработана программа, в основу алгоритма которой положена структура данных в виде бинарного дерева, позволяющего выполнять просмотр данных. Особенностями программы являются: сортировка элементов конкретной таблицы по всем полям как по возрастанию (в алфавитном порядке), так и по убыванию (не в алфавитном порядке); удобный, ориентированный на пользователя интерфейс программы, схожий с стандартным интерфейсом некоторых текстовых редакторов.</w:t>
      </w:r>
    </w:p>
    <w:p w:rsidR="008D7F17" w:rsidRDefault="008D7F17" w:rsidP="008D7F17">
      <w:r>
        <w:t xml:space="preserve">Разработка велась на базе </w:t>
      </w:r>
      <w:r>
        <w:rPr>
          <w:lang w:val="en-US"/>
        </w:rPr>
        <w:t>Windows</w:t>
      </w:r>
      <w:r w:rsidRPr="00990E6D">
        <w:t xml:space="preserve"> 11</w:t>
      </w:r>
      <w:r>
        <w:t xml:space="preserve"> в редакторе Visual Studio с использованием </w:t>
      </w:r>
      <w:r>
        <w:rPr>
          <w:lang w:val="en-US"/>
        </w:rPr>
        <w:t>Microsoft</w:t>
      </w:r>
      <w:r w:rsidRPr="00990E6D">
        <w:t xml:space="preserve"> </w:t>
      </w:r>
      <w:r>
        <w:rPr>
          <w:lang w:val="en-US"/>
        </w:rPr>
        <w:t>C</w:t>
      </w:r>
      <w:r w:rsidRPr="00990E6D">
        <w:t>++</w:t>
      </w:r>
      <w:r>
        <w:t xml:space="preserve"> для компиляции и </w:t>
      </w:r>
      <w:r>
        <w:rPr>
          <w:lang w:val="en-US"/>
        </w:rPr>
        <w:t>git</w:t>
      </w:r>
      <w:r w:rsidRPr="00087FF0">
        <w:t xml:space="preserve"> </w:t>
      </w:r>
      <w:r>
        <w:t xml:space="preserve">для контроля версий кода. </w:t>
      </w:r>
    </w:p>
    <w:p w:rsidR="008D7F17" w:rsidRDefault="008D7F17" w:rsidP="008D7F17">
      <w:r>
        <w:t>В процессе разработки возникало несколько проблем.</w:t>
      </w:r>
    </w:p>
    <w:p w:rsidR="008D7F17" w:rsidRPr="00990E6D" w:rsidRDefault="008D7F17" w:rsidP="008D7F17">
      <w:pPr>
        <w:rPr>
          <w:b/>
        </w:rPr>
      </w:pPr>
      <w:r>
        <w:t xml:space="preserve">Во-первых, для хранения строк было принято решение использовать массив символов </w:t>
      </w:r>
      <w:r>
        <w:rPr>
          <w:lang w:val="en-US"/>
        </w:rPr>
        <w:t>char</w:t>
      </w:r>
      <w:r w:rsidRPr="000A43ED">
        <w:t xml:space="preserve">. </w:t>
      </w:r>
      <w:r>
        <w:t xml:space="preserve">С одной стороны, это дало возможность хранить строки в кодировке </w:t>
      </w:r>
      <w:r w:rsidRPr="00990E6D">
        <w:t>1251</w:t>
      </w:r>
      <w:r>
        <w:t>, а также корректное отображение нелатинские символов</w:t>
      </w:r>
      <w:r w:rsidRPr="000A43ED">
        <w:t>.</w:t>
      </w:r>
      <w:r>
        <w:t xml:space="preserve"> С другой стороны, был усложнён процесс разработки ввиду того, что для отрисовки меню приложения используется кодировка </w:t>
      </w:r>
      <w:r>
        <w:rPr>
          <w:lang w:val="en-US"/>
        </w:rPr>
        <w:t>UTF</w:t>
      </w:r>
      <w:r>
        <w:t>-8.</w:t>
      </w:r>
      <w:r w:rsidRPr="00990E6D">
        <w:t xml:space="preserve"> </w:t>
      </w:r>
      <w:r>
        <w:t xml:space="preserve">Соответственно пришлось использовать отдельные функции конвертации данных из </w:t>
      </w:r>
      <w:r>
        <w:rPr>
          <w:lang w:val="en-US"/>
        </w:rPr>
        <w:t>UTF</w:t>
      </w:r>
      <w:r>
        <w:t xml:space="preserve">-8 в 1251, а так же использовать стороний модуль </w:t>
      </w:r>
      <w:r>
        <w:rPr>
          <w:lang w:val="en-US"/>
        </w:rPr>
        <w:t>utf</w:t>
      </w:r>
      <w:r w:rsidRPr="00990E6D">
        <w:t>_</w:t>
      </w:r>
      <w:r>
        <w:t xml:space="preserve">8, который позволял работать с кодировкой в </w:t>
      </w:r>
      <w:r>
        <w:rPr>
          <w:lang w:val="en-US"/>
        </w:rPr>
        <w:t>UTF</w:t>
      </w:r>
      <w:r>
        <w:t xml:space="preserve">-8 в обычном массиве типа </w:t>
      </w:r>
      <w:r>
        <w:rPr>
          <w:lang w:val="en-US"/>
        </w:rPr>
        <w:t>char</w:t>
      </w:r>
      <w:r>
        <w:t>.</w:t>
      </w:r>
    </w:p>
    <w:p w:rsidR="008D7F17" w:rsidRPr="00AF5BE4" w:rsidRDefault="008D7F17" w:rsidP="008D7F17">
      <w:r>
        <w:t xml:space="preserve"> Во-вторых, ввиду громосткости и наполненности графическими элементами отлаживать программу было тяжелее.</w:t>
      </w:r>
    </w:p>
    <w:p w:rsidR="008D7F17" w:rsidRPr="002C44B2" w:rsidRDefault="008D7F17" w:rsidP="008D7F17">
      <w:r w:rsidRPr="008D0878">
        <w:t xml:space="preserve">Таким </w:t>
      </w:r>
      <w:r>
        <w:t>образом были достигнуты цели курсового проектирования: углублены знания языка Си; получен навык разработки программ с использованием методологии структурного программирования, а также получены практические навыки разработки приложений с использованием стронних открытых библиотек. Полученные навыки помогут разрабатывать пользователь-ориентированные приложения в терминальной среде.</w:t>
      </w:r>
    </w:p>
    <w:p w:rsidR="008D7F17" w:rsidRDefault="008D7F17" w:rsidP="008D7F17">
      <w:pPr>
        <w:pStyle w:val="1"/>
      </w:pPr>
      <w:bookmarkStart w:id="26" w:name="_Toc120451288"/>
      <w:r>
        <w:lastRenderedPageBreak/>
        <w:t>СПИСОК ИСПОЛЬЗУЕМЫХ ИСТОЧНИКОВ</w:t>
      </w:r>
      <w:bookmarkEnd w:id="26"/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>Г. Шилдт C++ для начинающих. Серия "Шаг за шагом" / Г. Шилдт; пер. с англ. - М.: ЭКОМ Паблишерз, 2013. - 643 с.</w:t>
      </w:r>
    </w:p>
    <w:p w:rsidR="008D7F17" w:rsidRDefault="008D7F17" w:rsidP="008D7F17">
      <w:pPr>
        <w:pStyle w:val="a6"/>
        <w:numPr>
          <w:ilvl w:val="0"/>
          <w:numId w:val="26"/>
        </w:numPr>
      </w:pPr>
      <w:r>
        <w:t>Методические указания к лабораторным работам по дисциплине «Информатика» для студентов дневной и заочной форм обучения направления 09.03.02 – «Информационные системы и технологии», часть 1 / Сост. В.Н.Бондарев, Т.И. Сметанина. – Севастополь: Изд-во СевГУ, 2014. – 44 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>Методические указания к лабораторным работам по дисциплине</w:t>
      </w:r>
      <w:r>
        <w:t xml:space="preserve"> </w:t>
      </w:r>
      <w:r w:rsidRPr="006C6233">
        <w:t xml:space="preserve">«Информатика» для студентов дневной и заочной форм обучения направления 09.03.02 </w:t>
      </w:r>
      <w:r>
        <w:t>–</w:t>
      </w:r>
      <w:r w:rsidRPr="006C6233">
        <w:t xml:space="preserve"> «Информационные системы и технологии», часть 2 / Сост. В.Н.Бондарев, Т.И. Сметанина </w:t>
      </w:r>
      <w:r>
        <w:t>–</w:t>
      </w:r>
      <w:r w:rsidRPr="006C6233">
        <w:t xml:space="preserve"> Севастополь: Изд-во СевГУ, 2014. </w:t>
      </w:r>
      <w:r>
        <w:t>–</w:t>
      </w:r>
      <w:r w:rsidRPr="006C6233">
        <w:t xml:space="preserve"> 64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 xml:space="preserve">Структурное программирование на языке С/С++: методические указания клабораторным работам по дисциплине «Основы программирования и алгоритмические языки» для студентов дневной и заочной форм обучения направления 09.03.02 </w:t>
      </w:r>
      <w:r>
        <w:t>–</w:t>
      </w:r>
      <w:r w:rsidRPr="006C6233">
        <w:t xml:space="preserve"> «Информационные системы и технологии», часть 1 / Сост. В.Н. Бондарев, Т.И. Сметанина.</w:t>
      </w:r>
      <w:r>
        <w:t>–</w:t>
      </w:r>
      <w:r w:rsidRPr="006C6233">
        <w:t xml:space="preserve"> Севастополь: Изд-во СевГУ, 2015. </w:t>
      </w:r>
      <w:r>
        <w:t>–</w:t>
      </w:r>
      <w:r w:rsidRPr="006C6233">
        <w:t xml:space="preserve"> 60 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 xml:space="preserve">Павловская Т. А. Паскаль. Программирование на языке высокого уровня: практикум / Т. А. Павловская. </w:t>
      </w:r>
      <w:r>
        <w:t>–</w:t>
      </w:r>
      <w:r w:rsidRPr="006C6233">
        <w:t xml:space="preserve"> СПб.: Питер, 2006. </w:t>
      </w:r>
      <w:r>
        <w:t>–</w:t>
      </w:r>
      <w:r w:rsidRPr="006C6233">
        <w:t xml:space="preserve"> 317 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6C6233">
        <w:t xml:space="preserve">Павловская Т. А. Паскаль. Программирование на языке высокого уровня: учеб. для вузов / Т. А. Павловская. </w:t>
      </w:r>
      <w:r>
        <w:t>–</w:t>
      </w:r>
      <w:r w:rsidRPr="006C6233">
        <w:t xml:space="preserve"> СПб.: Питер, 2008. </w:t>
      </w:r>
      <w:r>
        <w:t>–</w:t>
      </w:r>
      <w:r w:rsidRPr="006C6233">
        <w:t xml:space="preserve"> 393 с.</w:t>
      </w:r>
    </w:p>
    <w:p w:rsidR="008D7F17" w:rsidRDefault="008D7F17" w:rsidP="008D7F17">
      <w:pPr>
        <w:pStyle w:val="a6"/>
        <w:numPr>
          <w:ilvl w:val="0"/>
          <w:numId w:val="26"/>
        </w:numPr>
      </w:pPr>
      <w:r>
        <w:t>Керниган Б., Ритчи Д. Язык программирования СИ: пер. с англ./Под ред. и спредисл. В.С. Штаркмана. –2-е изд., перераб. и доп. – М.; СПб. ; К. : Вильямс, 2006. –272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BD0057">
        <w:t xml:space="preserve">Вирт Н. Алгоритмы и структуры данных / Н. Вирт; пер. с англ. </w:t>
      </w:r>
      <w:r>
        <w:t>–</w:t>
      </w:r>
      <w:r w:rsidRPr="00BD0057">
        <w:t xml:space="preserve"> М.: Мир,1989. </w:t>
      </w:r>
      <w:r>
        <w:t>–</w:t>
      </w:r>
      <w:r w:rsidRPr="00BD0057">
        <w:t xml:space="preserve"> 360 с.</w:t>
      </w:r>
    </w:p>
    <w:p w:rsidR="008D7F17" w:rsidRDefault="008D7F17" w:rsidP="008D7F17">
      <w:pPr>
        <w:pStyle w:val="a6"/>
        <w:numPr>
          <w:ilvl w:val="0"/>
          <w:numId w:val="26"/>
        </w:numPr>
      </w:pPr>
      <w:r w:rsidRPr="00BD0057">
        <w:t xml:space="preserve">Белецкий Я. Энциклопедия языка Си / Я. Белецкий; пер. с польск. </w:t>
      </w:r>
      <w:r>
        <w:t>–</w:t>
      </w:r>
      <w:r w:rsidRPr="00BD0057">
        <w:t xml:space="preserve"> М.: Мир, 1992. </w:t>
      </w:r>
      <w:r>
        <w:t>–</w:t>
      </w:r>
      <w:r w:rsidRPr="00BD0057">
        <w:t xml:space="preserve"> 687 с.</w:t>
      </w:r>
    </w:p>
    <w:p w:rsidR="008D7F17" w:rsidRPr="00322A1B" w:rsidRDefault="008D7F17" w:rsidP="008D7F17">
      <w:pPr>
        <w:pStyle w:val="a6"/>
        <w:numPr>
          <w:ilvl w:val="0"/>
          <w:numId w:val="26"/>
        </w:numPr>
      </w:pPr>
      <w:r w:rsidRPr="00BD0057">
        <w:lastRenderedPageBreak/>
        <w:t xml:space="preserve">Разработка САПР: в 10 кн. Кн. 3. Проектирование программногообеспечения САПР: практ. пособие / Б. С. Федоров, Н. Б. Гуляев; под ред. А.В. Петрова. </w:t>
      </w:r>
      <w:r>
        <w:t>–</w:t>
      </w:r>
      <w:r w:rsidRPr="00BD0057">
        <w:t xml:space="preserve"> М.: Высш. шк., 1990. </w:t>
      </w:r>
      <w:r>
        <w:t>–</w:t>
      </w:r>
      <w:r w:rsidRPr="00BD0057">
        <w:t xml:space="preserve"> 159с.</w:t>
      </w:r>
    </w:p>
    <w:p w:rsidR="008D7F17" w:rsidRDefault="008D7F17" w:rsidP="008D7F17">
      <w:pPr>
        <w:pStyle w:val="1"/>
        <w:numPr>
          <w:ilvl w:val="0"/>
          <w:numId w:val="22"/>
        </w:numPr>
      </w:pPr>
      <w:bookmarkStart w:id="27" w:name="_Toc120451289"/>
      <w:r>
        <w:lastRenderedPageBreak/>
        <w:t>ПРИЛОЖЕНИЕ А</w:t>
      </w:r>
      <w:bookmarkEnd w:id="27"/>
    </w:p>
    <w:p w:rsidR="008D7F17" w:rsidRDefault="008D7F17" w:rsidP="008D7F17">
      <w:pPr>
        <w:pStyle w:val="a9"/>
      </w:pPr>
      <w:r>
        <w:t>Структурные схемы подпрограмм</w:t>
      </w:r>
    </w:p>
    <w:p w:rsidR="008D7F17" w:rsidRDefault="00DC7EDA" w:rsidP="008D7F17">
      <w:pPr>
        <w:keepNext/>
        <w:ind w:firstLine="0"/>
        <w:jc w:val="center"/>
      </w:pPr>
      <w:r>
        <w:object w:dxaOrig="9409" w:dyaOrig="8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5pt;height:441pt" o:ole="">
            <v:imagedata r:id="rId7" o:title=""/>
          </v:shape>
          <o:OLEObject Type="Embed" ProgID="Visio.Drawing.15" ShapeID="_x0000_i1025" DrawAspect="Content" ObjectID="_1731864568" r:id="rId8"/>
        </w:object>
      </w:r>
    </w:p>
    <w:p w:rsidR="000313F6" w:rsidRDefault="000313F6" w:rsidP="008D7F17">
      <w:pPr>
        <w:keepNext/>
        <w:ind w:firstLine="0"/>
        <w:jc w:val="center"/>
      </w:pPr>
    </w:p>
    <w:p w:rsidR="008D7F17" w:rsidRPr="0073203A" w:rsidRDefault="008D7F17" w:rsidP="008D7F17">
      <w:pPr>
        <w:pStyle w:val="a8"/>
        <w:jc w:val="center"/>
      </w:pPr>
      <w:bookmarkStart w:id="28" w:name="_Ref90865443"/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28"/>
      <w:r>
        <w:t xml:space="preserve"> – Подпрограмма </w:t>
      </w:r>
      <w:r w:rsidR="0073203A">
        <w:t xml:space="preserve">получения элемента из дерева по его </w:t>
      </w:r>
      <w:r w:rsidR="0073203A">
        <w:rPr>
          <w:lang w:val="en-US"/>
        </w:rPr>
        <w:t>ID</w:t>
      </w:r>
      <w:r w:rsidR="0073203A" w:rsidRPr="0073203A">
        <w:t xml:space="preserve"> </w:t>
      </w:r>
    </w:p>
    <w:p w:rsidR="00DC7EDA" w:rsidRDefault="00DC7EDA" w:rsidP="00DC7EDA"/>
    <w:p w:rsidR="00DC7EDA" w:rsidRDefault="00DC7EDA" w:rsidP="00905480">
      <w:pPr>
        <w:ind w:firstLine="0"/>
        <w:jc w:val="center"/>
      </w:pPr>
      <w:r>
        <w:object w:dxaOrig="8448" w:dyaOrig="10069">
          <v:shape id="_x0000_i1026" type="#_x0000_t75" style="width:422.5pt;height:503.5pt" o:ole="">
            <v:imagedata r:id="rId9" o:title=""/>
          </v:shape>
          <o:OLEObject Type="Embed" ProgID="Visio.Drawing.15" ShapeID="_x0000_i1026" DrawAspect="Content" ObjectID="_1731864569" r:id="rId10"/>
        </w:object>
      </w:r>
    </w:p>
    <w:p w:rsidR="00DC7EDA" w:rsidRDefault="00DC7EDA" w:rsidP="00DC7EDA"/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2</w:t>
      </w:r>
      <w:r>
        <w:t xml:space="preserve"> – Подпрограмма </w:t>
      </w:r>
      <w:r w:rsidR="004615D8">
        <w:t>добавления элемента в дерево</w:t>
      </w:r>
    </w:p>
    <w:p w:rsidR="00DC7EDA" w:rsidRDefault="00DC7EDA" w:rsidP="00DC7EDA"/>
    <w:p w:rsidR="00DC7EDA" w:rsidRDefault="00DC7EDA" w:rsidP="00905480">
      <w:pPr>
        <w:ind w:firstLine="0"/>
        <w:jc w:val="center"/>
      </w:pPr>
      <w:r>
        <w:object w:dxaOrig="4416" w:dyaOrig="12217">
          <v:shape id="_x0000_i1027" type="#_x0000_t75" style="width:221pt;height:611pt" o:ole="">
            <v:imagedata r:id="rId11" o:title=""/>
          </v:shape>
          <o:OLEObject Type="Embed" ProgID="Visio.Drawing.15" ShapeID="_x0000_i1027" DrawAspect="Content" ObjectID="_1731864570" r:id="rId12"/>
        </w:object>
      </w:r>
    </w:p>
    <w:p w:rsidR="000313F6" w:rsidRDefault="000313F6" w:rsidP="00905480">
      <w:pPr>
        <w:ind w:firstLine="0"/>
        <w:jc w:val="center"/>
      </w:pP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3</w:t>
      </w:r>
      <w:r>
        <w:t xml:space="preserve"> – Подпрограмма </w:t>
      </w:r>
      <w:r w:rsidR="00883E23">
        <w:t>отображения структуры дерева</w:t>
      </w:r>
    </w:p>
    <w:p w:rsidR="00DC7EDA" w:rsidRDefault="00DC7EDA" w:rsidP="00DC7EDA"/>
    <w:p w:rsidR="00DC7EDA" w:rsidRDefault="00DC7EDA" w:rsidP="00DC7EDA"/>
    <w:p w:rsidR="00DC7EDA" w:rsidRDefault="00DC7EDA" w:rsidP="00905480">
      <w:pPr>
        <w:ind w:firstLine="0"/>
        <w:jc w:val="center"/>
      </w:pPr>
      <w:r>
        <w:object w:dxaOrig="3313" w:dyaOrig="8521">
          <v:shape id="_x0000_i1028" type="#_x0000_t75" style="width:165.5pt;height:426pt" o:ole="">
            <v:imagedata r:id="rId13" o:title=""/>
          </v:shape>
          <o:OLEObject Type="Embed" ProgID="Visio.Drawing.15" ShapeID="_x0000_i1028" DrawAspect="Content" ObjectID="_1731864571" r:id="rId14"/>
        </w:object>
      </w:r>
    </w:p>
    <w:p w:rsidR="000313F6" w:rsidRDefault="000313F6" w:rsidP="00905480">
      <w:pPr>
        <w:ind w:firstLine="0"/>
        <w:jc w:val="center"/>
      </w:pP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4</w:t>
      </w:r>
      <w:r>
        <w:t xml:space="preserve"> – Подпрограмма </w:t>
      </w:r>
      <w:r w:rsidR="00883E23">
        <w:t>получения хеш кода на основе строки</w:t>
      </w:r>
    </w:p>
    <w:p w:rsidR="00DC7EDA" w:rsidRDefault="00DC7EDA" w:rsidP="00DC7EDA"/>
    <w:p w:rsidR="00DC7EDA" w:rsidRDefault="00DC7EDA" w:rsidP="00905480">
      <w:pPr>
        <w:ind w:firstLine="0"/>
        <w:jc w:val="center"/>
      </w:pPr>
      <w:r>
        <w:object w:dxaOrig="5833" w:dyaOrig="10837">
          <v:shape id="_x0000_i1029" type="#_x0000_t75" style="width:291.85pt;height:541.7pt" o:ole="">
            <v:imagedata r:id="rId15" o:title=""/>
          </v:shape>
          <o:OLEObject Type="Embed" ProgID="Visio.Drawing.15" ShapeID="_x0000_i1029" DrawAspect="Content" ObjectID="_1731864572" r:id="rId16"/>
        </w:object>
      </w:r>
    </w:p>
    <w:p w:rsidR="00DC7EDA" w:rsidRDefault="00DC7EDA" w:rsidP="00DC7EDA"/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5</w:t>
      </w:r>
      <w:r>
        <w:t xml:space="preserve"> – Подпрограмма </w:t>
      </w:r>
      <w:r w:rsidR="00883E23">
        <w:t>получения данных из дерева для вывода в таблицу</w:t>
      </w:r>
    </w:p>
    <w:p w:rsidR="000313F6" w:rsidRDefault="000313F6" w:rsidP="00DC7EDA"/>
    <w:p w:rsidR="00DC7EDA" w:rsidRDefault="00DC7EDA" w:rsidP="00905480">
      <w:pPr>
        <w:ind w:firstLine="0"/>
        <w:jc w:val="center"/>
      </w:pPr>
      <w:r>
        <w:object w:dxaOrig="5245" w:dyaOrig="7668">
          <v:shape id="_x0000_i1030" type="#_x0000_t75" style="width:262.3pt;height:383.55pt" o:ole="">
            <v:imagedata r:id="rId17" o:title=""/>
          </v:shape>
          <o:OLEObject Type="Embed" ProgID="Visio.Drawing.15" ShapeID="_x0000_i1030" DrawAspect="Content" ObjectID="_1731864573" r:id="rId18"/>
        </w:object>
      </w:r>
    </w:p>
    <w:p w:rsidR="00DC7EDA" w:rsidRDefault="00DC7EDA" w:rsidP="00DC7EDA"/>
    <w:p w:rsidR="000313F6" w:rsidRPr="00883E23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6</w:t>
      </w:r>
      <w:r>
        <w:t xml:space="preserve"> – Подпрограмма </w:t>
      </w:r>
      <w:r w:rsidR="00883E23">
        <w:t xml:space="preserve">преобразования из </w:t>
      </w:r>
      <w:r w:rsidR="00883E23">
        <w:rPr>
          <w:lang w:val="en-US"/>
        </w:rPr>
        <w:t>UTF</w:t>
      </w:r>
      <w:r w:rsidR="00883E23" w:rsidRPr="00883E23">
        <w:t xml:space="preserve">8 </w:t>
      </w:r>
      <w:r w:rsidR="00883E23">
        <w:t xml:space="preserve">в </w:t>
      </w:r>
      <w:r w:rsidR="00883E23">
        <w:rPr>
          <w:lang w:val="en-US"/>
        </w:rPr>
        <w:t>Windows</w:t>
      </w:r>
      <w:r w:rsidR="00883E23" w:rsidRPr="00883E23">
        <w:t xml:space="preserve"> 1251</w:t>
      </w:r>
    </w:p>
    <w:p w:rsidR="000313F6" w:rsidRDefault="000313F6" w:rsidP="00DC7EDA"/>
    <w:p w:rsidR="00DC7EDA" w:rsidRDefault="00DC7EDA" w:rsidP="00905480">
      <w:pPr>
        <w:ind w:firstLine="0"/>
        <w:jc w:val="center"/>
      </w:pPr>
      <w:r>
        <w:object w:dxaOrig="5161" w:dyaOrig="8713">
          <v:shape id="_x0000_i1032" type="#_x0000_t75" style="width:258pt;height:435.85pt" o:ole="">
            <v:imagedata r:id="rId19" o:title=""/>
          </v:shape>
          <o:OLEObject Type="Embed" ProgID="Visio.Drawing.15" ShapeID="_x0000_i1032" DrawAspect="Content" ObjectID="_1731864574" r:id="rId20"/>
        </w:object>
      </w:r>
    </w:p>
    <w:p w:rsidR="00CB558D" w:rsidRDefault="00CB558D" w:rsidP="00DC7EDA"/>
    <w:p w:rsidR="00CB558D" w:rsidRDefault="00CB558D" w:rsidP="00DC7EDA"/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7</w:t>
      </w:r>
      <w:r>
        <w:t xml:space="preserve"> – Подпрограмма </w:t>
      </w:r>
      <w:r w:rsidR="00FE418B">
        <w:t>отрисовки окна с полем для ввода</w:t>
      </w:r>
    </w:p>
    <w:p w:rsidR="000313F6" w:rsidRDefault="000313F6" w:rsidP="00DC7EDA"/>
    <w:p w:rsidR="00CB558D" w:rsidRDefault="00CB558D" w:rsidP="00DC7EDA"/>
    <w:p w:rsidR="00CB558D" w:rsidRDefault="00CB558D" w:rsidP="00DC7EDA"/>
    <w:p w:rsidR="00CB558D" w:rsidRDefault="00CB558D" w:rsidP="00DC7EDA"/>
    <w:p w:rsidR="00DC7EDA" w:rsidRDefault="00DC7EDA" w:rsidP="00905480">
      <w:pPr>
        <w:ind w:firstLine="0"/>
        <w:jc w:val="center"/>
      </w:pPr>
      <w:r>
        <w:object w:dxaOrig="6060" w:dyaOrig="8844">
          <v:shape id="_x0000_i1031" type="#_x0000_t75" style="width:303pt;height:442.3pt" o:ole="">
            <v:imagedata r:id="rId21" o:title=""/>
          </v:shape>
          <o:OLEObject Type="Embed" ProgID="Visio.Drawing.15" ShapeID="_x0000_i1031" DrawAspect="Content" ObjectID="_1731864575" r:id="rId22"/>
        </w:object>
      </w:r>
    </w:p>
    <w:p w:rsidR="00CB558D" w:rsidRDefault="00CB558D" w:rsidP="00DC7EDA"/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8</w:t>
      </w:r>
      <w:r>
        <w:t xml:space="preserve"> – Подпрограмма </w:t>
      </w:r>
      <w:r w:rsidR="00E863EA">
        <w:t>очискти области таблицы</w:t>
      </w:r>
    </w:p>
    <w:p w:rsidR="00CB558D" w:rsidRDefault="00CB558D" w:rsidP="00DC7EDA"/>
    <w:p w:rsidR="00CB558D" w:rsidRDefault="00CB558D" w:rsidP="00905480">
      <w:pPr>
        <w:ind w:firstLine="0"/>
        <w:jc w:val="center"/>
      </w:pPr>
      <w:r>
        <w:object w:dxaOrig="7321" w:dyaOrig="13825">
          <v:shape id="_x0000_i1033" type="#_x0000_t75" style="width:366pt;height:691.3pt" o:ole="">
            <v:imagedata r:id="rId23" o:title=""/>
          </v:shape>
          <o:OLEObject Type="Embed" ProgID="Visio.Drawing.15" ShapeID="_x0000_i1033" DrawAspect="Content" ObjectID="_1731864576" r:id="rId24"/>
        </w:object>
      </w: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t>9</w:t>
      </w:r>
      <w:r>
        <w:t xml:space="preserve"> – Подпрограмма </w:t>
      </w:r>
      <w:r w:rsidR="0016357C">
        <w:t>получения данных о должниках, часть 1.</w:t>
      </w:r>
    </w:p>
    <w:p w:rsidR="00CB558D" w:rsidRDefault="00CB558D" w:rsidP="00905480">
      <w:pPr>
        <w:ind w:firstLine="0"/>
        <w:jc w:val="center"/>
      </w:pPr>
      <w:r>
        <w:object w:dxaOrig="7129" w:dyaOrig="13860">
          <v:shape id="_x0000_i1034" type="#_x0000_t75" style="width:356.5pt;height:693pt" o:ole="">
            <v:imagedata r:id="rId25" o:title=""/>
          </v:shape>
          <o:OLEObject Type="Embed" ProgID="Visio.Drawing.15" ShapeID="_x0000_i1034" DrawAspect="Content" ObjectID="_1731864577" r:id="rId26"/>
        </w:object>
      </w: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0</w:t>
      </w:r>
      <w:r>
        <w:t xml:space="preserve"> – </w:t>
      </w:r>
      <w:r w:rsidR="0016357C">
        <w:t>Подпрограмма получения данных о должниках, часть 2.</w:t>
      </w:r>
    </w:p>
    <w:p w:rsidR="000313F6" w:rsidRDefault="000313F6" w:rsidP="00905480">
      <w:pPr>
        <w:ind w:firstLine="0"/>
        <w:jc w:val="center"/>
      </w:pPr>
    </w:p>
    <w:p w:rsidR="00CB558D" w:rsidRDefault="00CB558D" w:rsidP="00905480">
      <w:pPr>
        <w:ind w:firstLine="0"/>
        <w:jc w:val="center"/>
      </w:pPr>
      <w:r>
        <w:object w:dxaOrig="9781" w:dyaOrig="11281">
          <v:shape id="_x0000_i1035" type="#_x0000_t75" style="width:489pt;height:564pt" o:ole="">
            <v:imagedata r:id="rId27" o:title=""/>
          </v:shape>
          <o:OLEObject Type="Embed" ProgID="Visio.Drawing.15" ShapeID="_x0000_i1035" DrawAspect="Content" ObjectID="_1731864578" r:id="rId28"/>
        </w:object>
      </w:r>
    </w:p>
    <w:p w:rsidR="000313F6" w:rsidRDefault="000313F6" w:rsidP="00905480">
      <w:pPr>
        <w:ind w:firstLine="0"/>
        <w:jc w:val="center"/>
      </w:pPr>
    </w:p>
    <w:p w:rsidR="000313F6" w:rsidRDefault="000313F6" w:rsidP="000313F6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1</w:t>
      </w:r>
      <w:r>
        <w:t xml:space="preserve"> – Подпрограмма </w:t>
      </w:r>
      <w:r w:rsidR="00A1777D">
        <w:t>отрисовки окна с сообщением</w:t>
      </w:r>
    </w:p>
    <w:p w:rsidR="00CB558D" w:rsidRDefault="00CB558D" w:rsidP="00DC7EDA"/>
    <w:p w:rsidR="00A05F0E" w:rsidRDefault="00A05F0E" w:rsidP="00905480">
      <w:pPr>
        <w:ind w:firstLine="0"/>
        <w:jc w:val="center"/>
      </w:pPr>
    </w:p>
    <w:p w:rsidR="00CB558D" w:rsidRDefault="00A05F0E" w:rsidP="00905480">
      <w:pPr>
        <w:ind w:firstLine="0"/>
        <w:jc w:val="center"/>
      </w:pPr>
      <w:r>
        <w:object w:dxaOrig="10849" w:dyaOrig="15037">
          <v:shape id="_x0000_i1036" type="#_x0000_t75" style="width:489.5pt;height:678pt" o:ole="">
            <v:imagedata r:id="rId29" o:title=""/>
          </v:shape>
          <o:OLEObject Type="Embed" ProgID="Visio.Drawing.15" ShapeID="_x0000_i1036" DrawAspect="Content" ObjectID="_1731864579" r:id="rId30"/>
        </w:object>
      </w:r>
    </w:p>
    <w:p w:rsidR="00A05F0E" w:rsidRDefault="00A05F0E" w:rsidP="00905480">
      <w:pPr>
        <w:ind w:firstLine="0"/>
        <w:jc w:val="center"/>
      </w:pPr>
    </w:p>
    <w:p w:rsidR="00A05F0E" w:rsidRDefault="00A05F0E" w:rsidP="00A05F0E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2</w:t>
      </w:r>
      <w:r>
        <w:t xml:space="preserve"> – Подпрограмма </w:t>
      </w:r>
      <w:r w:rsidR="00A1777D">
        <w:t>удаления элемента в дереве</w:t>
      </w:r>
    </w:p>
    <w:p w:rsidR="00CB558D" w:rsidRDefault="00CB558D" w:rsidP="00905480">
      <w:pPr>
        <w:ind w:firstLine="0"/>
        <w:jc w:val="center"/>
      </w:pPr>
      <w:r>
        <w:object w:dxaOrig="8880" w:dyaOrig="12133">
          <v:shape id="_x0000_i1038" type="#_x0000_t75" style="width:444pt;height:606.5pt" o:ole="">
            <v:imagedata r:id="rId31" o:title=""/>
          </v:shape>
          <o:OLEObject Type="Embed" ProgID="Visio.Drawing.15" ShapeID="_x0000_i1038" DrawAspect="Content" ObjectID="_1731864580" r:id="rId32"/>
        </w:object>
      </w:r>
    </w:p>
    <w:p w:rsidR="00CB558D" w:rsidRDefault="00CB558D" w:rsidP="00DC7EDA"/>
    <w:p w:rsidR="00A05F0E" w:rsidRDefault="00A05F0E" w:rsidP="00A05F0E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3</w:t>
      </w:r>
      <w:r>
        <w:t xml:space="preserve"> – Подпрограмма </w:t>
      </w:r>
      <w:r w:rsidR="00A1777D">
        <w:t>получения новой позиции указателя на основе нажатой кнопки, часть 1</w:t>
      </w:r>
    </w:p>
    <w:p w:rsidR="00A05F0E" w:rsidRDefault="00A05F0E" w:rsidP="00DC7EDA"/>
    <w:p w:rsidR="00CB558D" w:rsidRDefault="00A1777D" w:rsidP="00905480">
      <w:pPr>
        <w:ind w:firstLine="0"/>
        <w:jc w:val="center"/>
      </w:pPr>
      <w:r>
        <w:object w:dxaOrig="7921" w:dyaOrig="14833">
          <v:shape id="_x0000_i1039" type="#_x0000_t75" style="width:367.5pt;height:685.5pt" o:ole="">
            <v:imagedata r:id="rId33" o:title=""/>
          </v:shape>
          <o:OLEObject Type="Embed" ProgID="Visio.Drawing.15" ShapeID="_x0000_i1039" DrawAspect="Content" ObjectID="_1731864581" r:id="rId34"/>
        </w:object>
      </w:r>
    </w:p>
    <w:p w:rsidR="00A05F0E" w:rsidRPr="00DC7EDA" w:rsidRDefault="00A05F0E" w:rsidP="00336BEE">
      <w:pPr>
        <w:pStyle w:val="a8"/>
        <w:jc w:val="center"/>
      </w:pPr>
      <w:r>
        <w:t xml:space="preserve">Рисунок </w:t>
      </w:r>
      <w:r>
        <w:rPr>
          <w:noProof/>
        </w:rPr>
        <w:fldChar w:fldCharType="begin"/>
      </w:r>
      <w:r>
        <w:rPr>
          <w:noProof/>
        </w:rPr>
        <w:instrText xml:space="preserve"> STYLEREF 1 \s </w:instrText>
      </w:r>
      <w:r>
        <w:rPr>
          <w:noProof/>
        </w:rPr>
        <w:fldChar w:fldCharType="separate"/>
      </w:r>
      <w:r>
        <w:rPr>
          <w:noProof/>
        </w:rPr>
        <w:t>А</w:t>
      </w:r>
      <w:r>
        <w:rPr>
          <w:noProof/>
        </w:rPr>
        <w:fldChar w:fldCharType="end"/>
      </w:r>
      <w:r>
        <w:t>.</w:t>
      </w:r>
      <w:r>
        <w:rPr>
          <w:noProof/>
        </w:rPr>
        <w:fldChar w:fldCharType="begin"/>
      </w:r>
      <w:r>
        <w:rPr>
          <w:noProof/>
        </w:rPr>
        <w:instrText xml:space="preserve"> SEQ Рисунок \* ARABIC \s 1 </w:instrText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rPr>
          <w:noProof/>
        </w:rPr>
        <w:t>4</w:t>
      </w:r>
      <w:r>
        <w:t xml:space="preserve"> –</w:t>
      </w:r>
      <w:r w:rsidR="00A1777D">
        <w:t xml:space="preserve"> Подпрограмма получения новой позиции указателя на основе нажатой кнопки, часть 3</w:t>
      </w:r>
    </w:p>
    <w:p w:rsidR="008D7F17" w:rsidRDefault="008D7F17" w:rsidP="008D7F17">
      <w:pPr>
        <w:pStyle w:val="1"/>
        <w:numPr>
          <w:ilvl w:val="0"/>
          <w:numId w:val="22"/>
        </w:numPr>
        <w:ind w:firstLine="0"/>
      </w:pPr>
      <w:bookmarkStart w:id="29" w:name="_Toc120451290"/>
      <w:r>
        <w:lastRenderedPageBreak/>
        <w:t>ПРИЛОЖЕНИЕ Б</w:t>
      </w:r>
      <w:r>
        <w:br/>
        <w:t>Листинг программы</w:t>
      </w:r>
      <w:bookmarkEnd w:id="29"/>
    </w:p>
    <w:p w:rsidR="008D7F17" w:rsidRDefault="008D7F17" w:rsidP="008D7F17">
      <w:pPr>
        <w:pStyle w:val="a9"/>
      </w:pPr>
      <w:r>
        <w:t>Листинг Б.1 – Исходный код программы</w:t>
      </w:r>
    </w:p>
    <w:p w:rsidR="008D7F17" w:rsidRPr="00B078E3" w:rsidRDefault="008D7F17" w:rsidP="008D7F17">
      <w:pPr>
        <w:ind w:firstLine="0"/>
        <w:jc w:val="center"/>
        <w:rPr>
          <w:b/>
        </w:rPr>
      </w:pPr>
      <w:r w:rsidRPr="00640A6B">
        <w:rPr>
          <w:b/>
        </w:rPr>
        <w:t>Исходный</w:t>
      </w:r>
      <w:r w:rsidRPr="00B078E3">
        <w:rPr>
          <w:b/>
        </w:rPr>
        <w:t xml:space="preserve"> </w:t>
      </w:r>
      <w:r w:rsidRPr="00640A6B">
        <w:rPr>
          <w:b/>
        </w:rPr>
        <w:t>код</w:t>
      </w:r>
      <w:r w:rsidRPr="00B078E3">
        <w:rPr>
          <w:b/>
        </w:rPr>
        <w:t xml:space="preserve"> </w:t>
      </w:r>
      <w:r w:rsidRPr="00640A6B">
        <w:rPr>
          <w:b/>
          <w:lang w:val="en-US"/>
        </w:rPr>
        <w:t>header</w:t>
      </w:r>
      <w:r w:rsidRPr="00B078E3">
        <w:rPr>
          <w:b/>
        </w:rPr>
        <w:t>-</w:t>
      </w:r>
      <w:r w:rsidRPr="00640A6B">
        <w:rPr>
          <w:b/>
        </w:rPr>
        <w:t>файла</w:t>
      </w:r>
      <w:r w:rsidRPr="00B078E3">
        <w:rPr>
          <w:b/>
        </w:rPr>
        <w:t xml:space="preserve"> «</w:t>
      </w:r>
      <w:r w:rsidRPr="00B44852">
        <w:rPr>
          <w:b/>
        </w:rPr>
        <w:t>data_utils</w:t>
      </w:r>
      <w:r w:rsidRPr="00B078E3">
        <w:rPr>
          <w:b/>
        </w:rPr>
        <w:t>.</w:t>
      </w:r>
      <w:r w:rsidRPr="00640A6B">
        <w:rPr>
          <w:b/>
          <w:lang w:val="en-US"/>
        </w:rPr>
        <w:t>h</w:t>
      </w:r>
      <w:r w:rsidRPr="00B078E3">
        <w:rPr>
          <w:b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&lt;stdlib.h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"../ThreeStruct.h"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_DATAUTILS_H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_DATAUTILS_H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xtern unsigned int util_hashCodeFromAbonentStruct(const abonent_t*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xtern unsigned int util_hashCodeFromFio(const fio_t*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xtern unsigned int util_hashCodeFromString(const char*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! _DATAUTILS_H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B44852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B44852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B44852">
        <w:rPr>
          <w:b/>
          <w:lang w:val="en-US"/>
        </w:rPr>
        <w:t>-</w:t>
      </w:r>
      <w:r w:rsidRPr="00640A6B">
        <w:rPr>
          <w:b/>
        </w:rPr>
        <w:t>файла</w:t>
      </w:r>
      <w:r w:rsidRPr="00B44852">
        <w:rPr>
          <w:b/>
          <w:lang w:val="en-US"/>
        </w:rPr>
        <w:t xml:space="preserve"> «input_utils.</w:t>
      </w:r>
      <w:r w:rsidRPr="00640A6B">
        <w:rPr>
          <w:b/>
          <w:lang w:val="en-US"/>
        </w:rPr>
        <w:t>h</w:t>
      </w:r>
      <w:r w:rsidRPr="00B44852">
        <w:rPr>
          <w:b/>
          <w:lang w:val="en-US"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INPUT_UTILS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INPUT_UTILS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Ввод любых строковых данных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input_buff"&gt;Буфер для ввод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buff_size"&gt;Размер буфера&lt;/param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mode</w:t>
      </w:r>
      <w:r w:rsidRPr="00B44852">
        <w:t>"&gt;Режим работы, от которого зависят допустимые символы.  0 - разрешение на ввод всего, кроме спец символов, 1- для реализации ввода Фамилии\имени\Отчества\Издательства(не допускаются цифры и т.д),2 - Ввод инициалов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returns&gt;&lt;/returns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input_string(char* input_buff, int buff_size, int mode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in_date(int* d, int* m, int* y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input_float(float* info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typedef struct 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d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m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y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date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num WorkingMod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NORMAL = 0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PERSONAL = 1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ICIAL = 2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ATA = 3,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 !input_utils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KEYCOD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KEYCOD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lastRenderedPageBreak/>
        <w:t>enum KeyboardCodes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UP = 72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DOWN = 80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LEFT = 75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RIGHT = 7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TAB = 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HOME = 71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ND = 7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NTER = 1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SC = 2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DEL = 8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BACKSPACE = 8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 !1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B44852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B44852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B44852">
        <w:rPr>
          <w:b/>
          <w:lang w:val="en-US"/>
        </w:rPr>
        <w:t>-</w:t>
      </w:r>
      <w:r w:rsidRPr="00640A6B">
        <w:rPr>
          <w:b/>
        </w:rPr>
        <w:t>файла</w:t>
      </w:r>
      <w:r w:rsidRPr="00B44852">
        <w:rPr>
          <w:b/>
          <w:lang w:val="en-US"/>
        </w:rPr>
        <w:t xml:space="preserve"> «MenuStruct.</w:t>
      </w:r>
      <w:r w:rsidRPr="00640A6B">
        <w:rPr>
          <w:b/>
          <w:lang w:val="en-US"/>
        </w:rPr>
        <w:t>h</w:t>
      </w:r>
      <w:r w:rsidRPr="00B44852">
        <w:rPr>
          <w:b/>
          <w:lang w:val="en-US"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MenuStruct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MenuStruct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DC5C9E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typedef</w:t>
      </w:r>
      <w:r w:rsidRPr="00DC5C9E">
        <w:rPr>
          <w:lang w:val="en-US"/>
        </w:rPr>
        <w:t xml:space="preserve"> </w:t>
      </w:r>
      <w:r w:rsidRPr="00B44852">
        <w:rPr>
          <w:lang w:val="en-US"/>
        </w:rPr>
        <w:t>struct</w:t>
      </w:r>
      <w:r w:rsidRPr="00DC5C9E">
        <w:rPr>
          <w:lang w:val="en-US"/>
        </w:rPr>
        <w:t xml:space="preserve"> { // </w:t>
      </w:r>
      <w:r w:rsidRPr="00B44852">
        <w:t>структура</w:t>
      </w:r>
      <w:r w:rsidRPr="00DC5C9E">
        <w:rPr>
          <w:lang w:val="en-US"/>
        </w:rPr>
        <w:t xml:space="preserve"> </w:t>
      </w:r>
      <w:r w:rsidRPr="00B44852">
        <w:t>одного</w:t>
      </w:r>
      <w:r w:rsidRPr="00DC5C9E">
        <w:rPr>
          <w:lang w:val="en-US"/>
        </w:rPr>
        <w:t xml:space="preserve"> </w:t>
      </w:r>
      <w:r w:rsidRPr="00B44852">
        <w:t>элемента</w:t>
      </w:r>
      <w:r w:rsidRPr="00DC5C9E">
        <w:rPr>
          <w:lang w:val="en-US"/>
        </w:rPr>
        <w:t xml:space="preserve"> </w:t>
      </w:r>
      <w:r w:rsidRPr="00B44852">
        <w:t>меню</w:t>
      </w:r>
    </w:p>
    <w:p w:rsidR="008D7F17" w:rsidRPr="00B44852" w:rsidRDefault="008D7F17" w:rsidP="008D7F17">
      <w:pPr>
        <w:pStyle w:val="a3"/>
      </w:pPr>
      <w:r w:rsidRPr="00DC5C9E">
        <w:rPr>
          <w:lang w:val="en-US"/>
        </w:rPr>
        <w:t xml:space="preserve">    </w:t>
      </w:r>
      <w:r w:rsidRPr="00B44852">
        <w:rPr>
          <w:lang w:val="en-US"/>
        </w:rPr>
        <w:t>int</w:t>
      </w:r>
      <w:r w:rsidRPr="00B44852">
        <w:t xml:space="preserve"> _</w:t>
      </w:r>
      <w:r w:rsidRPr="00B44852">
        <w:rPr>
          <w:lang w:val="en-US"/>
        </w:rPr>
        <w:t>menu</w:t>
      </w:r>
      <w:r w:rsidRPr="00B44852">
        <w:t>_</w:t>
      </w:r>
      <w:r w:rsidRPr="00B44852">
        <w:rPr>
          <w:lang w:val="en-US"/>
        </w:rPr>
        <w:t>size</w:t>
      </w:r>
      <w:r w:rsidRPr="00B44852">
        <w:t xml:space="preserve">; //размер меню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char</w:t>
      </w:r>
      <w:r w:rsidRPr="00B44852">
        <w:t xml:space="preserve"> _</w:t>
      </w:r>
      <w:r w:rsidRPr="00B44852">
        <w:rPr>
          <w:lang w:val="en-US"/>
        </w:rPr>
        <w:t>name</w:t>
      </w:r>
      <w:r w:rsidRPr="00B44852">
        <w:t>[80]; //наименование пункта меню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char</w:t>
      </w:r>
      <w:r w:rsidRPr="00B44852">
        <w:t>** _</w:t>
      </w:r>
      <w:r w:rsidRPr="00B44852">
        <w:rPr>
          <w:lang w:val="en-US"/>
        </w:rPr>
        <w:t>sub</w:t>
      </w:r>
      <w:r w:rsidRPr="00B44852">
        <w:t>_</w:t>
      </w:r>
      <w:r w:rsidRPr="00B44852">
        <w:rPr>
          <w:lang w:val="en-US"/>
        </w:rPr>
        <w:t>menu</w:t>
      </w:r>
      <w:r w:rsidRPr="00B44852">
        <w:t>; //указатель на массив сабменю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>* _</w:t>
      </w:r>
      <w:r w:rsidRPr="00B44852">
        <w:rPr>
          <w:lang w:val="en-US"/>
        </w:rPr>
        <w:t>sub</w:t>
      </w:r>
      <w:r w:rsidRPr="00B44852">
        <w:t>_</w:t>
      </w:r>
      <w:r w:rsidRPr="00B44852">
        <w:rPr>
          <w:lang w:val="en-US"/>
        </w:rPr>
        <w:t>menu</w:t>
      </w:r>
      <w:r w:rsidRPr="00B44852">
        <w:t>_</w:t>
      </w:r>
      <w:r w:rsidRPr="00B44852">
        <w:rPr>
          <w:lang w:val="en-US"/>
        </w:rPr>
        <w:t>lenght</w:t>
      </w:r>
      <w:r w:rsidRPr="00B44852">
        <w:t>; //количество элементов сабменю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_</w:t>
      </w:r>
      <w:r w:rsidRPr="00B44852">
        <w:rPr>
          <w:lang w:val="en-US"/>
        </w:rPr>
        <w:t>max</w:t>
      </w:r>
      <w:r w:rsidRPr="00B44852">
        <w:t>_</w:t>
      </w:r>
      <w:r w:rsidRPr="00B44852">
        <w:rPr>
          <w:lang w:val="en-US"/>
        </w:rPr>
        <w:t>sub</w:t>
      </w:r>
      <w:r w:rsidRPr="00B44852">
        <w:t>_</w:t>
      </w:r>
      <w:r w:rsidRPr="00B44852">
        <w:rPr>
          <w:lang w:val="en-US"/>
        </w:rPr>
        <w:t>lenght</w:t>
      </w:r>
      <w:r w:rsidRPr="00B44852">
        <w:t>; //длина самой большого элемента в сабменю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</w:t>
      </w:r>
      <w:r w:rsidRPr="00B44852">
        <w:rPr>
          <w:lang w:val="en-US"/>
        </w:rPr>
        <w:t>int _menu_name_lenght; //длина имени меню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} _menu_item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структура хранящая данные столбца таблицы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char</w:t>
      </w:r>
      <w:r w:rsidRPr="00B44852">
        <w:t xml:space="preserve">* </w:t>
      </w:r>
      <w:r w:rsidRPr="00B44852">
        <w:rPr>
          <w:lang w:val="en-US"/>
        </w:rPr>
        <w:t>name</w:t>
      </w:r>
      <w:r w:rsidRPr="00B44852">
        <w:t>; //имя столбца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size</w:t>
      </w:r>
      <w:r w:rsidRPr="00B44852">
        <w:t xml:space="preserve">; //его размер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resizebl</w:t>
      </w:r>
      <w:r w:rsidRPr="00B44852">
        <w:t xml:space="preserve">; //флаг, можно ли изменять ее размер ? </w:t>
      </w:r>
    </w:p>
    <w:p w:rsidR="008D7F17" w:rsidRPr="00B44852" w:rsidRDefault="008D7F17" w:rsidP="008D7F17">
      <w:pPr>
        <w:pStyle w:val="a3"/>
      </w:pPr>
      <w:r w:rsidRPr="00B44852">
        <w:t>}_</w:t>
      </w:r>
      <w:r w:rsidRPr="00B44852">
        <w:rPr>
          <w:lang w:val="en-US"/>
        </w:rPr>
        <w:t>table</w:t>
      </w:r>
      <w:r w:rsidRPr="00B44852">
        <w:t>_</w:t>
      </w:r>
      <w:r w:rsidRPr="00B44852">
        <w:rPr>
          <w:lang w:val="en-US"/>
        </w:rPr>
        <w:t>col</w:t>
      </w:r>
      <w:r w:rsidRPr="00B44852">
        <w:t>;</w:t>
      </w:r>
    </w:p>
    <w:p w:rsidR="008D7F17" w:rsidRPr="00B44852" w:rsidRDefault="008D7F17" w:rsidP="008D7F17">
      <w:pPr>
        <w:pStyle w:val="a3"/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структура для хранения метаданных таблицы</w:t>
      </w:r>
    </w:p>
    <w:p w:rsidR="008D7F17" w:rsidRPr="00B44852" w:rsidRDefault="008D7F17" w:rsidP="008D7F17">
      <w:pPr>
        <w:pStyle w:val="a3"/>
      </w:pPr>
      <w:r w:rsidRPr="00B44852">
        <w:t xml:space="preserve">    _</w:t>
      </w:r>
      <w:r w:rsidRPr="00B44852">
        <w:rPr>
          <w:lang w:val="en-US"/>
        </w:rPr>
        <w:t>table</w:t>
      </w:r>
      <w:r w:rsidRPr="00B44852">
        <w:t>_</w:t>
      </w:r>
      <w:r w:rsidRPr="00B44852">
        <w:rPr>
          <w:lang w:val="en-US"/>
        </w:rPr>
        <w:t>col</w:t>
      </w:r>
      <w:r w:rsidRPr="00B44852">
        <w:t>* _</w:t>
      </w:r>
      <w:r w:rsidRPr="00B44852">
        <w:rPr>
          <w:lang w:val="en-US"/>
        </w:rPr>
        <w:t>cols</w:t>
      </w:r>
      <w:r w:rsidRPr="00B44852">
        <w:t>; //массив столбцов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_</w:t>
      </w:r>
      <w:r w:rsidRPr="00B44852">
        <w:rPr>
          <w:lang w:val="en-US"/>
        </w:rPr>
        <w:t>col</w:t>
      </w:r>
      <w:r w:rsidRPr="00B44852">
        <w:t>_</w:t>
      </w:r>
      <w:r w:rsidRPr="00B44852">
        <w:rPr>
          <w:lang w:val="en-US"/>
        </w:rPr>
        <w:t>count</w:t>
      </w:r>
      <w:r w:rsidRPr="00B44852">
        <w:t>; //количество столбцов</w:t>
      </w:r>
    </w:p>
    <w:p w:rsidR="008D7F17" w:rsidRPr="00B44852" w:rsidRDefault="008D7F17" w:rsidP="008D7F17">
      <w:pPr>
        <w:pStyle w:val="a3"/>
      </w:pPr>
      <w:r w:rsidRPr="00B44852">
        <w:t>}_</w:t>
      </w:r>
      <w:r w:rsidRPr="00B44852">
        <w:rPr>
          <w:lang w:val="en-US"/>
        </w:rPr>
        <w:t>tabel</w:t>
      </w:r>
      <w:r w:rsidRPr="00B44852">
        <w:t>_</w:t>
      </w:r>
      <w:r w:rsidRPr="00B44852">
        <w:rPr>
          <w:lang w:val="en-US"/>
        </w:rPr>
        <w:t>metadata</w:t>
      </w:r>
      <w:r w:rsidRPr="00B44852">
        <w:t>;</w:t>
      </w:r>
    </w:p>
    <w:p w:rsidR="008D7F17" w:rsidRPr="00B44852" w:rsidRDefault="008D7F17" w:rsidP="008D7F17">
      <w:pPr>
        <w:pStyle w:val="a3"/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enum</w:t>
      </w:r>
      <w:r w:rsidRPr="00B44852">
        <w:t xml:space="preserve"> </w:t>
      </w:r>
      <w:r w:rsidRPr="00B44852">
        <w:rPr>
          <w:lang w:val="en-US"/>
        </w:rPr>
        <w:t>MenuItemCodes</w:t>
      </w:r>
      <w:r w:rsidRPr="00B44852">
        <w:t xml:space="preserve"> //Коды для обработки вызовов меню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ADD_NEW_RECORD = 1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LOAD_FROM_FILE_TYPE = 2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LOAD_FROM_FILE = 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SAVE_TO_FILE_TYPE = 4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SAVE_TO_FILE = 5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TREE_SIZE = 6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PRINT_TREE_STRUCT = 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CLEAN_TREE = 8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OLGNIKI_WINDWO = 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PRINT_HORRIBLE_ANIMATION = 10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PROGRAM_EXIT = 11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! MenuStruct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B44852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B44852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B44852">
        <w:rPr>
          <w:b/>
          <w:lang w:val="en-US"/>
        </w:rPr>
        <w:t>-</w:t>
      </w:r>
      <w:r w:rsidRPr="00640A6B">
        <w:rPr>
          <w:b/>
        </w:rPr>
        <w:t>файла</w:t>
      </w:r>
      <w:r w:rsidRPr="00B44852">
        <w:rPr>
          <w:b/>
          <w:lang w:val="en-US"/>
        </w:rPr>
        <w:t xml:space="preserve"> «ThreeStruct.</w:t>
      </w:r>
      <w:r w:rsidRPr="00640A6B">
        <w:rPr>
          <w:b/>
          <w:lang w:val="en-US"/>
        </w:rPr>
        <w:t>h</w:t>
      </w:r>
      <w:r w:rsidRPr="00B44852">
        <w:rPr>
          <w:b/>
          <w:lang w:val="en-US"/>
        </w:rPr>
        <w:t>»</w:t>
      </w:r>
    </w:p>
    <w:p w:rsidR="008D7F17" w:rsidRPr="00B44852" w:rsidRDefault="008D7F17" w:rsidP="008D7F17">
      <w:pPr>
        <w:pStyle w:val="a3"/>
      </w:pPr>
      <w:r w:rsidRPr="00B44852">
        <w:t>#</w:t>
      </w:r>
      <w:r w:rsidRPr="00B44852">
        <w:rPr>
          <w:lang w:val="en-US"/>
        </w:rPr>
        <w:t>pragma</w:t>
      </w:r>
      <w:r w:rsidRPr="00B44852">
        <w:t xml:space="preserve"> </w:t>
      </w:r>
      <w:r w:rsidRPr="00B44852">
        <w:rPr>
          <w:lang w:val="en-US"/>
        </w:rPr>
        <w:t>once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Структура для хранения фио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</w:t>
      </w:r>
      <w:r w:rsidRPr="00B44852">
        <w:rPr>
          <w:lang w:val="en-US"/>
        </w:rPr>
        <w:t xml:space="preserve">char name[80]; //Имя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char surname[80];//Фамилия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lastRenderedPageBreak/>
        <w:t xml:space="preserve">    char secondname[80];//отчество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fio_t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основная структура информационного поля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unsigned</w:t>
      </w:r>
      <w:r w:rsidRPr="00B44852">
        <w:t xml:space="preserve">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id</w:t>
      </w:r>
      <w:r w:rsidRPr="00B44852">
        <w:t>; //идентификатор поля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fio</w:t>
      </w:r>
      <w:r w:rsidRPr="00B44852">
        <w:t>_</w:t>
      </w:r>
      <w:r w:rsidRPr="00B44852">
        <w:rPr>
          <w:lang w:val="en-US"/>
        </w:rPr>
        <w:t>t</w:t>
      </w:r>
      <w:r w:rsidRPr="00B44852">
        <w:t xml:space="preserve"> </w:t>
      </w:r>
      <w:r w:rsidRPr="00B44852">
        <w:rPr>
          <w:lang w:val="en-US"/>
        </w:rPr>
        <w:t>fio</w:t>
      </w:r>
      <w:r w:rsidRPr="00B44852">
        <w:t>; //поле структуры фио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struct</w:t>
      </w:r>
      <w:r w:rsidRPr="00B44852">
        <w:t xml:space="preserve"> { // структура данных для автора книги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    </w:t>
      </w:r>
      <w:r w:rsidRPr="00B44852">
        <w:rPr>
          <w:lang w:val="en-US"/>
        </w:rPr>
        <w:t>char surname[60]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    char inicial[20]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}autor;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 xml:space="preserve">    char</w:t>
      </w:r>
      <w:r w:rsidRPr="00B44852">
        <w:t xml:space="preserve"> </w:t>
      </w:r>
      <w:r w:rsidRPr="00B44852">
        <w:rPr>
          <w:lang w:val="en-US"/>
        </w:rPr>
        <w:t>book</w:t>
      </w:r>
      <w:r w:rsidRPr="00B44852">
        <w:t>_</w:t>
      </w:r>
      <w:r w:rsidRPr="00B44852">
        <w:rPr>
          <w:lang w:val="en-US"/>
        </w:rPr>
        <w:t>name</w:t>
      </w:r>
      <w:r w:rsidRPr="00B44852">
        <w:t>[160]; //поле для названия книги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char</w:t>
      </w:r>
      <w:r w:rsidRPr="00B44852">
        <w:t xml:space="preserve"> </w:t>
      </w:r>
      <w:r w:rsidRPr="00B44852">
        <w:rPr>
          <w:lang w:val="en-US"/>
        </w:rPr>
        <w:t>izd</w:t>
      </w:r>
      <w:r w:rsidRPr="00B44852">
        <w:t xml:space="preserve">[70]; // поле для издания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struct</w:t>
      </w:r>
      <w:r w:rsidRPr="00B44852">
        <w:t xml:space="preserve"> { // структура, хранит дату выдачи книги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    </w:t>
      </w:r>
      <w:r w:rsidRPr="00B44852">
        <w:rPr>
          <w:lang w:val="en-US"/>
        </w:rPr>
        <w:t>int d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    int m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    int y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}date_ou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float cost; // цена книги</w:t>
      </w:r>
    </w:p>
    <w:p w:rsidR="008D7F17" w:rsidRPr="00B44852" w:rsidRDefault="008D7F17" w:rsidP="008D7F17">
      <w:pPr>
        <w:pStyle w:val="a3"/>
      </w:pPr>
      <w:r w:rsidRPr="00B44852">
        <w:t xml:space="preserve">} </w:t>
      </w:r>
      <w:r w:rsidRPr="00B44852">
        <w:rPr>
          <w:lang w:val="en-US"/>
        </w:rPr>
        <w:t>abonent</w:t>
      </w:r>
      <w:r w:rsidRPr="00B44852">
        <w:t>_</w:t>
      </w:r>
      <w:r w:rsidRPr="00B44852">
        <w:rPr>
          <w:lang w:val="en-US"/>
        </w:rPr>
        <w:t>t</w:t>
      </w:r>
      <w:r w:rsidRPr="00B44852">
        <w:t>;</w:t>
      </w:r>
    </w:p>
    <w:p w:rsidR="008D7F17" w:rsidRPr="00B44852" w:rsidRDefault="008D7F17" w:rsidP="008D7F17">
      <w:pPr>
        <w:pStyle w:val="a3"/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структура для хранения должников  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unsigned</w:t>
      </w:r>
      <w:r w:rsidRPr="00B44852">
        <w:t xml:space="preserve">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id</w:t>
      </w:r>
      <w:r w:rsidRPr="00B44852">
        <w:t>;  //идентификатор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fio</w:t>
      </w:r>
      <w:r w:rsidRPr="00B44852">
        <w:t>_</w:t>
      </w:r>
      <w:r w:rsidRPr="00B44852">
        <w:rPr>
          <w:lang w:val="en-US"/>
        </w:rPr>
        <w:t>t</w:t>
      </w:r>
      <w:r w:rsidRPr="00B44852">
        <w:t xml:space="preserve"> </w:t>
      </w:r>
      <w:r w:rsidRPr="00B44852">
        <w:rPr>
          <w:lang w:val="en-US"/>
        </w:rPr>
        <w:t>fio</w:t>
      </w:r>
      <w:r w:rsidRPr="00B44852">
        <w:t>; // поле фио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count</w:t>
      </w:r>
      <w:r w:rsidRPr="00B44852">
        <w:t>_</w:t>
      </w:r>
      <w:r w:rsidRPr="00B44852">
        <w:rPr>
          <w:lang w:val="en-US"/>
        </w:rPr>
        <w:t>dolg</w:t>
      </w:r>
      <w:r w:rsidRPr="00B44852">
        <w:t>_</w:t>
      </w:r>
      <w:r w:rsidRPr="00B44852">
        <w:rPr>
          <w:lang w:val="en-US"/>
        </w:rPr>
        <w:t>books</w:t>
      </w:r>
      <w:r w:rsidRPr="00B44852">
        <w:t>; // количество книг в задолжности</w:t>
      </w:r>
    </w:p>
    <w:p w:rsidR="008D7F17" w:rsidRPr="00B44852" w:rsidRDefault="008D7F17" w:rsidP="008D7F17">
      <w:pPr>
        <w:pStyle w:val="a3"/>
      </w:pPr>
      <w:r w:rsidRPr="00B44852">
        <w:t>}</w:t>
      </w:r>
      <w:r w:rsidRPr="00B44852">
        <w:rPr>
          <w:lang w:val="en-US"/>
        </w:rPr>
        <w:t>dolgi</w:t>
      </w:r>
      <w:r w:rsidRPr="00B44852">
        <w:t>_</w:t>
      </w:r>
      <w:r w:rsidRPr="00B44852">
        <w:rPr>
          <w:lang w:val="en-US"/>
        </w:rPr>
        <w:t>pers</w:t>
      </w:r>
      <w:r w:rsidRPr="00B44852">
        <w:t>_</w:t>
      </w:r>
      <w:r w:rsidRPr="00B44852">
        <w:rPr>
          <w:lang w:val="en-US"/>
        </w:rPr>
        <w:t>t</w:t>
      </w:r>
      <w:r w:rsidRPr="00B44852">
        <w:t>;</w:t>
      </w:r>
    </w:p>
    <w:p w:rsidR="008D7F17" w:rsidRPr="00B44852" w:rsidRDefault="008D7F17" w:rsidP="008D7F17">
      <w:pPr>
        <w:pStyle w:val="a3"/>
      </w:pP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typedef</w:t>
      </w:r>
      <w:r w:rsidRPr="00B44852">
        <w:t xml:space="preserve"> </w:t>
      </w:r>
      <w:r w:rsidRPr="00B44852">
        <w:rPr>
          <w:lang w:val="en-US"/>
        </w:rPr>
        <w:t>struct</w:t>
      </w:r>
      <w:r w:rsidRPr="00B44852">
        <w:t xml:space="preserve"> { // структура-обертка для хранения данных должников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dolgi</w:t>
      </w:r>
      <w:r w:rsidRPr="00B44852">
        <w:t>_</w:t>
      </w:r>
      <w:r w:rsidRPr="00B44852">
        <w:rPr>
          <w:lang w:val="en-US"/>
        </w:rPr>
        <w:t>pers</w:t>
      </w:r>
      <w:r w:rsidRPr="00B44852">
        <w:t>_</w:t>
      </w:r>
      <w:r w:rsidRPr="00B44852">
        <w:rPr>
          <w:lang w:val="en-US"/>
        </w:rPr>
        <w:t>t</w:t>
      </w:r>
      <w:r w:rsidRPr="00B44852">
        <w:t xml:space="preserve">* </w:t>
      </w:r>
      <w:r w:rsidRPr="00B44852">
        <w:rPr>
          <w:lang w:val="en-US"/>
        </w:rPr>
        <w:t>info</w:t>
      </w:r>
      <w:r w:rsidRPr="00B44852">
        <w:t>_</w:t>
      </w:r>
      <w:r w:rsidRPr="00B44852">
        <w:rPr>
          <w:lang w:val="en-US"/>
        </w:rPr>
        <w:t>mass</w:t>
      </w:r>
      <w:r w:rsidRPr="00B44852">
        <w:t>; // массив должников</w:t>
      </w:r>
    </w:p>
    <w:p w:rsidR="008D7F17" w:rsidRPr="00B44852" w:rsidRDefault="008D7F17" w:rsidP="008D7F17">
      <w:pPr>
        <w:pStyle w:val="a3"/>
      </w:pPr>
      <w:r w:rsidRPr="00B44852">
        <w:t xml:space="preserve">   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count</w:t>
      </w:r>
      <w:r w:rsidRPr="00B44852">
        <w:t>; // количество должников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dolgi_pers_t_obr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Структура ноды дерева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typedef struct abonent_l 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abonent_t info; // информационное поле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struct abonent_l* right; //правая нода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struct abonent_l* left; // левая нода </w:t>
      </w:r>
    </w:p>
    <w:p w:rsidR="008D7F17" w:rsidRPr="00B44852" w:rsidRDefault="008D7F17" w:rsidP="008D7F17">
      <w:pPr>
        <w:pStyle w:val="a3"/>
      </w:pPr>
      <w:r w:rsidRPr="00B44852">
        <w:t xml:space="preserve">} </w:t>
      </w:r>
      <w:r w:rsidRPr="00B44852">
        <w:rPr>
          <w:lang w:val="en-US"/>
        </w:rPr>
        <w:t>abonent</w:t>
      </w:r>
      <w:r w:rsidRPr="00B44852">
        <w:t>;</w:t>
      </w:r>
    </w:p>
    <w:p w:rsidR="008D7F17" w:rsidRDefault="008D7F17" w:rsidP="008D7F17">
      <w:pPr>
        <w:pStyle w:val="a3"/>
      </w:pPr>
      <w:r w:rsidRPr="00B44852">
        <w:rPr>
          <w:lang w:val="en-US"/>
        </w:rPr>
        <w:t>const</w:t>
      </w:r>
      <w:r w:rsidRPr="00B44852">
        <w:t xml:space="preserve">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size</w:t>
      </w:r>
      <w:r w:rsidRPr="00B44852">
        <w:t>_</w:t>
      </w:r>
      <w:r w:rsidRPr="00B44852">
        <w:rPr>
          <w:lang w:val="en-US"/>
        </w:rPr>
        <w:t>abonent</w:t>
      </w:r>
      <w:r w:rsidRPr="00B44852">
        <w:t>_</w:t>
      </w:r>
      <w:r w:rsidRPr="00B44852">
        <w:rPr>
          <w:lang w:val="en-US"/>
        </w:rPr>
        <w:t>t</w:t>
      </w:r>
      <w:r w:rsidRPr="00B44852">
        <w:t>; //константа, хранит размер информационного поля</w:t>
      </w:r>
    </w:p>
    <w:p w:rsidR="008D7F17" w:rsidRPr="00DC5C9E" w:rsidRDefault="008D7F17" w:rsidP="008D7F17">
      <w:pPr>
        <w:pStyle w:val="a3"/>
      </w:pPr>
    </w:p>
    <w:p w:rsidR="008D7F17" w:rsidRPr="00B44852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B44852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B44852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B44852">
        <w:rPr>
          <w:b/>
          <w:lang w:val="en-US"/>
        </w:rPr>
        <w:t>-</w:t>
      </w:r>
      <w:r w:rsidRPr="00640A6B">
        <w:rPr>
          <w:b/>
        </w:rPr>
        <w:t>файла</w:t>
      </w:r>
      <w:r w:rsidRPr="00B44852">
        <w:rPr>
          <w:b/>
          <w:lang w:val="en-US"/>
        </w:rPr>
        <w:t xml:space="preserve"> «tree_operation.</w:t>
      </w:r>
      <w:r w:rsidRPr="00640A6B">
        <w:rPr>
          <w:b/>
          <w:lang w:val="en-US"/>
        </w:rPr>
        <w:t>h</w:t>
      </w:r>
      <w:r w:rsidRPr="00B44852">
        <w:rPr>
          <w:b/>
          <w:lang w:val="en-US"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"ThreeStruct.h"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&lt;stdio.h&gt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TREE_OPERATION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TREE_OPERATION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Вспомогательная рекурсивная функция поиска необходимого листка/ноды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Корень дерева или текущаяя нод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indexToSerch</w:t>
      </w:r>
      <w:r w:rsidRPr="00B44852">
        <w:t>"&gt;Ид который необходимо найти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 xml:space="preserve">&gt;Возвращает указатель на элемент с соответствующим ид, иначе </w:t>
      </w:r>
      <w:r w:rsidRPr="00B44852">
        <w:rPr>
          <w:lang w:val="en-US"/>
        </w:rPr>
        <w:t>NULL</w:t>
      </w:r>
      <w:r w:rsidRPr="00B44852">
        <w:t>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abonent* tree_getLeafById(abonent* root, const int id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Удалить дерево или часть дерева. Также удалить все поддеревья, относящиеся к данному узлу.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st"&gt;Корень дерева/текущаяя нода&lt;/param&gt;</w:t>
      </w:r>
    </w:p>
    <w:p w:rsidR="008D7F17" w:rsidRPr="00B44852" w:rsidRDefault="008D7F17" w:rsidP="008D7F17">
      <w:pPr>
        <w:pStyle w:val="a3"/>
      </w:pPr>
      <w:r w:rsidRPr="00B44852">
        <w:lastRenderedPageBreak/>
        <w:t>/// &lt;</w:t>
      </w:r>
      <w:r w:rsidRPr="00B44852">
        <w:rPr>
          <w:lang w:val="en-US"/>
        </w:rPr>
        <w:t>returns</w:t>
      </w:r>
      <w:r w:rsidRPr="00B44852">
        <w:t>&gt;Пустой указатель на структуру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abonent* tree_delete(abonent* root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 xml:space="preserve">/// Удалить узел дерева по </w:t>
      </w:r>
      <w:r w:rsidRPr="00B44852">
        <w:rPr>
          <w:lang w:val="en-US"/>
        </w:rPr>
        <w:t>id</w:t>
      </w:r>
      <w:r w:rsidRPr="00B44852">
        <w:t xml:space="preserve">. 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Узел дерева, с которого начинать поиск.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id"&gt;ID искомого узла.&lt;/param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Корень дерева после изменения.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abonent** tree_deleteNodeById(abonent** root, const int id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void tree_deleteNodeById(abonent** root, const int id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Подсчитать количество узлов в дереве.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Узел дерева, с которого начинать подсчёт.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count</w:t>
      </w:r>
      <w:r w:rsidRPr="00B44852">
        <w:t>"&gt;Стартовое значение счётчика.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Количество элементво в дереве.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tree_getNodeCount(const abonent* root, const int accum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Вставить элемент в дерево.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head</w:t>
      </w:r>
      <w:r w:rsidRPr="00B44852">
        <w:t>"&gt;Указатель на указатель дерева.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info"&gt;Вставляемый элемент.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tree_add(abonent** head, const abonent_t* info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printToFile(FILE* f, abonent* St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printToFile_Text(FILE* f, abonent* St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View(abonent* top, int offset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abonent_t* _get_output_info(abonent* root, abonent_t* _output_memory, int* index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dolgi_pers_t_obr* _get_dolgi_info(abonent* root, dolgi_pers_t_obr* _output_memory, int d, int m, int y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DC5C9E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 // !TREE_OPERATION</w:t>
      </w:r>
      <w:r w:rsidRPr="00DC5C9E">
        <w:rPr>
          <w:lang w:val="en-US"/>
        </w:rPr>
        <w:t xml:space="preserve"> </w:t>
      </w:r>
    </w:p>
    <w:p w:rsidR="008D7F17" w:rsidRPr="00DC5C9E" w:rsidRDefault="008D7F17" w:rsidP="008D7F17">
      <w:pPr>
        <w:pStyle w:val="a3"/>
        <w:rPr>
          <w:lang w:val="en-US"/>
        </w:rPr>
      </w:pPr>
    </w:p>
    <w:p w:rsidR="008D7F17" w:rsidRPr="00DC5C9E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DC5C9E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DC5C9E">
        <w:rPr>
          <w:b/>
          <w:lang w:val="en-US"/>
        </w:rPr>
        <w:t xml:space="preserve"> </w:t>
      </w:r>
      <w:r w:rsidRPr="00640A6B">
        <w:rPr>
          <w:b/>
          <w:lang w:val="en-US"/>
        </w:rPr>
        <w:t>header</w:t>
      </w:r>
      <w:r w:rsidRPr="00DC5C9E">
        <w:rPr>
          <w:b/>
          <w:lang w:val="en-US"/>
        </w:rPr>
        <w:t>-</w:t>
      </w:r>
      <w:r w:rsidRPr="00640A6B">
        <w:rPr>
          <w:b/>
        </w:rPr>
        <w:t>файла</w:t>
      </w:r>
      <w:r w:rsidRPr="00DC5C9E">
        <w:rPr>
          <w:b/>
          <w:lang w:val="en-US"/>
        </w:rPr>
        <w:t xml:space="preserve"> «</w:t>
      </w:r>
      <w:r w:rsidRPr="00B44852">
        <w:rPr>
          <w:b/>
          <w:lang w:val="en-US"/>
        </w:rPr>
        <w:t>VicMenuDLL</w:t>
      </w:r>
      <w:r w:rsidRPr="00DC5C9E">
        <w:rPr>
          <w:b/>
          <w:lang w:val="en-US"/>
        </w:rPr>
        <w:t>.</w:t>
      </w:r>
      <w:r w:rsidRPr="00640A6B">
        <w:rPr>
          <w:b/>
          <w:lang w:val="en-US"/>
        </w:rPr>
        <w:t>h</w:t>
      </w:r>
      <w:r w:rsidRPr="00DC5C9E">
        <w:rPr>
          <w:b/>
          <w:lang w:val="en-US"/>
        </w:rPr>
        <w:t>»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"MenuStruct.h"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nclude "ThreeStruct.h"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ifndef VicMenuDLL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VicMenuDLL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typedef struct 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sort_f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sort_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sort_struct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* _get_curent_selection(char  c // Символ клавиатуры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 xml:space="preserve">    </w:t>
      </w:r>
      <w:r w:rsidRPr="00B44852">
        <w:t xml:space="preserve">, </w:t>
      </w:r>
      <w:r w:rsidRPr="00B44852">
        <w:rPr>
          <w:lang w:val="en-US"/>
        </w:rPr>
        <w:t>int</w:t>
      </w:r>
      <w:r w:rsidRPr="00B44852">
        <w:t xml:space="preserve">* </w:t>
      </w:r>
      <w:r w:rsidRPr="00B44852">
        <w:rPr>
          <w:lang w:val="en-US"/>
        </w:rPr>
        <w:t>position</w:t>
      </w:r>
      <w:r w:rsidRPr="00B44852">
        <w:t xml:space="preserve"> // Массив в котором хранятся </w:t>
      </w:r>
      <w:r w:rsidRPr="00B44852">
        <w:rPr>
          <w:lang w:val="en-US"/>
        </w:rPr>
        <w:t>x</w:t>
      </w:r>
      <w:r w:rsidRPr="00B44852">
        <w:t xml:space="preserve"> и </w:t>
      </w:r>
      <w:r w:rsidRPr="00B44852">
        <w:rPr>
          <w:lang w:val="en-US"/>
        </w:rPr>
        <w:t>y</w:t>
      </w:r>
    </w:p>
    <w:p w:rsidR="008D7F17" w:rsidRPr="00B44852" w:rsidRDefault="008D7F17" w:rsidP="008D7F17">
      <w:pPr>
        <w:pStyle w:val="a3"/>
      </w:pPr>
      <w:r w:rsidRPr="00B44852">
        <w:t xml:space="preserve">    ,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MaxY</w:t>
      </w:r>
      <w:r w:rsidRPr="00B44852">
        <w:t xml:space="preserve"> // Максимальный количество строк </w:t>
      </w:r>
    </w:p>
    <w:p w:rsidR="008D7F17" w:rsidRPr="00B44852" w:rsidRDefault="008D7F17" w:rsidP="008D7F17">
      <w:pPr>
        <w:pStyle w:val="a3"/>
      </w:pPr>
      <w:r w:rsidRPr="00B44852">
        <w:t xml:space="preserve">    , </w:t>
      </w:r>
      <w:r w:rsidRPr="00B44852">
        <w:rPr>
          <w:lang w:val="en-US"/>
        </w:rPr>
        <w:t>int</w:t>
      </w:r>
      <w:r w:rsidRPr="00B44852">
        <w:t xml:space="preserve"> </w:t>
      </w:r>
      <w:r w:rsidRPr="00B44852">
        <w:rPr>
          <w:lang w:val="en-US"/>
        </w:rPr>
        <w:t>Colums</w:t>
      </w:r>
      <w:r w:rsidRPr="00B44852">
        <w:t xml:space="preserve">  // Количество столбцов, по умолчанию - 1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 xml:space="preserve">    </w:t>
      </w:r>
      <w:r w:rsidRPr="00B44852">
        <w:rPr>
          <w:lang w:val="en-US"/>
        </w:rPr>
        <w:t>,int _flag_x_readonly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);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</w:pPr>
      <w:r w:rsidRPr="00B44852">
        <w:lastRenderedPageBreak/>
        <w:t xml:space="preserve">/// Функция печати основного окна меню. Предназначена для создания внутренней области для работы с данными и реализует возможность </w:t>
      </w:r>
    </w:p>
    <w:p w:rsidR="008D7F17" w:rsidRPr="00B44852" w:rsidRDefault="008D7F17" w:rsidP="008D7F17">
      <w:pPr>
        <w:pStyle w:val="a3"/>
      </w:pPr>
      <w:r w:rsidRPr="00B44852">
        <w:t xml:space="preserve">/// работы с самим меню используя стрелки. 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menu</w:t>
      </w:r>
      <w:r w:rsidRPr="00B44852">
        <w:t xml:space="preserve">"&gt; структура данных содержащая в себе меню </w:t>
      </w:r>
      <w:r w:rsidRPr="00B44852">
        <w:rPr>
          <w:lang w:val="en-US"/>
        </w:rPr>
        <w:t>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position"&gt;массив текущей позиции x,y&lt;/param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menu</w:t>
      </w:r>
      <w:r w:rsidRPr="00B44852">
        <w:t>_</w:t>
      </w:r>
      <w:r w:rsidRPr="00B44852">
        <w:rPr>
          <w:lang w:val="en-US"/>
        </w:rPr>
        <w:t>size</w:t>
      </w:r>
      <w:r w:rsidRPr="00B44852">
        <w:t>"&gt;Количество основных пунктов меню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Colums"&gt;Количество кнопок меню&lt;/param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output</w:t>
      </w:r>
      <w:r w:rsidRPr="00B44852">
        <w:t>_</w:t>
      </w:r>
      <w:r w:rsidRPr="00B44852">
        <w:rPr>
          <w:lang w:val="en-US"/>
        </w:rPr>
        <w:t>mas</w:t>
      </w:r>
      <w:r w:rsidRPr="00B44852">
        <w:t>"&gt;Массив, необходимый для вывода информации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output</w:t>
      </w:r>
      <w:r w:rsidRPr="00B44852">
        <w:t>_</w:t>
      </w:r>
      <w:r w:rsidRPr="00B44852">
        <w:rPr>
          <w:lang w:val="en-US"/>
        </w:rPr>
        <w:t>colcount</w:t>
      </w:r>
      <w:r w:rsidRPr="00B44852">
        <w:t>"&gt;Количество данных в массиве вывода 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table</w:t>
      </w:r>
      <w:r w:rsidRPr="00B44852">
        <w:t>"&gt;Структура хранящая информациию о таблице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Корень дерева, предназначен для вызова функций из внутренностей меню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sort</w:t>
      </w:r>
      <w:r w:rsidRPr="00B44852">
        <w:t>"&gt;Структура, хранящая настройки сортировки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Индекс выбранного элемента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_print_menu(_menu_item* _menu, int* position, int _menu_size, int Colums, abonent_t* _output_mas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nt _output_colcount, _tabel_metadata* table, abonent** root, sort_struct* sort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Анимация(над сделать)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>void</w:t>
      </w:r>
      <w:r w:rsidRPr="00B44852">
        <w:t xml:space="preserve"> </w:t>
      </w:r>
      <w:r w:rsidRPr="00B44852">
        <w:rPr>
          <w:lang w:val="en-US"/>
        </w:rPr>
        <w:t>animatedNeko</w:t>
      </w:r>
      <w:r w:rsidRPr="00B44852">
        <w:t>(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 xml:space="preserve">/// Рисует задний фон согласно параметрам, делая область для работы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w"&gt;ширина ок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h"&gt;высота ок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print_bakground(int _window_w, int _window_h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чистит экран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clear(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Печать границ окна с очисткой в нутри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w"&gt;ширина ок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h"&gt;высота ок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print_border(int _window_w, int _window_h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Возвращает текущий размер окна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Двумерный массив, ширина и высота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* _get_window_size(int* siz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 xml:space="preserve">/// Функция отричовки окна подверждения с кастомным сообщением 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msg</w:t>
      </w:r>
      <w:r w:rsidRPr="00B44852">
        <w:t xml:space="preserve">"&gt;Указатель на строку сообщения, если </w:t>
      </w:r>
      <w:r w:rsidRPr="00B44852">
        <w:rPr>
          <w:lang w:val="en-US"/>
        </w:rPr>
        <w:t>NULL</w:t>
      </w:r>
      <w:r w:rsidRPr="00B44852">
        <w:t xml:space="preserve"> то выведет стандартное окно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0 либо 1 в зависимости от того что выбрал пользователь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_confirm_window(char *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</w:pPr>
      <w:r w:rsidRPr="00B44852">
        <w:t>/// Функция печати окна для работы в дальнейшем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w"&gt;Текущая ширин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window_h"&gt;Текущая высота 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title"&gt;Название окна 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window(int _window_w, int _window_h,char * titl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Очистка только внутренней части окна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clear_for_info(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Окно ввода данных. Считывать данные можно чем угодно вызвав после окна функцию считывания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lastRenderedPageBreak/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in_window(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/// Окно сообщения.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message"&gt;Сообщение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message_window( char* messag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Табличная форма вывода данных с поддержкой управления в нутри таблицы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table</w:t>
      </w:r>
      <w:r w:rsidRPr="00B44852">
        <w:t>"&gt;структура данных, содержащая информацию о полях таблицы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output</w:t>
      </w:r>
      <w:r w:rsidRPr="00B44852">
        <w:t>_</w:t>
      </w:r>
      <w:r w:rsidRPr="00B44852">
        <w:rPr>
          <w:lang w:val="en-US"/>
        </w:rPr>
        <w:t>mass</w:t>
      </w:r>
      <w:r w:rsidRPr="00B44852">
        <w:t>"&gt;Массив данных для вывод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info</w:t>
      </w:r>
      <w:r w:rsidRPr="00B44852">
        <w:t>_</w:t>
      </w:r>
      <w:r w:rsidRPr="00B44852">
        <w:rPr>
          <w:lang w:val="en-US"/>
        </w:rPr>
        <w:t>count</w:t>
      </w:r>
      <w:r w:rsidRPr="00B44852">
        <w:t>"&gt;Количество данных в массиве для вывод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page</w:t>
      </w:r>
      <w:r w:rsidRPr="00B44852">
        <w:t xml:space="preserve">"&gt;Указатель, хранящий текущюю </w:t>
      </w:r>
      <w:r w:rsidRPr="00B44852">
        <w:rPr>
          <w:lang w:val="en-US"/>
        </w:rPr>
        <w:t>страницу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_table_focus_flag"&gt;Флаг работы с таблицей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root"&gt;Корень дерева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sort"&gt;Структура сортировки 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returns&gt;&lt;/returns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_table_window(_tabel_metadata* table, abonent_t* _output_mass, int* _info_count, int* page, int* _table_focus_flag,abonent ** root, sort_struct* sort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 xml:space="preserve">/// Большое окно для работы с данными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param name="title"&gt;Название окна &lt;/param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_big_window(char* titl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Окно ввода/редактирования информации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table</w:t>
      </w:r>
      <w:r w:rsidRPr="00B44852">
        <w:t>"&gt;Поля из таблицы, используются для отрисовки пунктов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_</w:t>
      </w:r>
      <w:r w:rsidRPr="00B44852">
        <w:rPr>
          <w:lang w:val="en-US"/>
        </w:rPr>
        <w:t>output</w:t>
      </w:r>
      <w:r w:rsidRPr="00B44852">
        <w:t>_</w:t>
      </w:r>
      <w:r w:rsidRPr="00B44852">
        <w:rPr>
          <w:lang w:val="en-US"/>
        </w:rPr>
        <w:t>mass</w:t>
      </w:r>
      <w:r w:rsidRPr="00B44852">
        <w:t xml:space="preserve">"&gt;указатель на элемент данных, </w:t>
      </w:r>
      <w:r w:rsidRPr="00B44852">
        <w:rPr>
          <w:lang w:val="en-US"/>
        </w:rPr>
        <w:t>null</w:t>
      </w:r>
      <w:r w:rsidRPr="00B44852">
        <w:t xml:space="preserve"> для ввод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flag</w:t>
      </w:r>
      <w:r w:rsidRPr="00B44852">
        <w:t>"&gt;Флаг цикличного ввода. Для формирования дерева в цикле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returns&gt;Возвращает элемент&lt;/returns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abonent_t* _in_info_window(_tabel_metadata* table, abonent_t* _output_mass,int);  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Печать информационной помощи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rPr>
          <w:lang w:val="en-US"/>
        </w:rPr>
        <w:t xml:space="preserve">/// &lt;param name="help_message"&gt;Сообщение помощи. </w:t>
      </w:r>
      <w:r w:rsidRPr="00B44852">
        <w:t>Поддерживает изменение цвета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int print_help(char* help_message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 Сортирует данные согласно указанной структуре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"&gt;Указатель на данные (массив)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"&gt;Количество данных в массиве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"&gt;Структура хранящаяя текущюю сортировку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returns</w:t>
      </w:r>
      <w:r w:rsidRPr="00B44852">
        <w:t>&gt;Указатель на новые отсортированные данные&lt;/</w:t>
      </w:r>
      <w:r w:rsidRPr="00B44852">
        <w:rPr>
          <w:lang w:val="en-US"/>
        </w:rPr>
        <w:t>returns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abonent_t* _sort_output(abonent_t*, int *,sort_struct *)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Окно просмотра должников</w:t>
      </w:r>
    </w:p>
    <w:p w:rsidR="008D7F17" w:rsidRPr="00B44852" w:rsidRDefault="008D7F17" w:rsidP="008D7F17">
      <w:pPr>
        <w:pStyle w:val="a3"/>
      </w:pPr>
      <w:r w:rsidRPr="00B44852">
        <w:t>/// &lt;/</w:t>
      </w:r>
      <w:r w:rsidRPr="00B44852">
        <w:rPr>
          <w:lang w:val="en-US"/>
        </w:rPr>
        <w:t>summary</w:t>
      </w:r>
      <w:r w:rsidRPr="00B44852">
        <w:t>&gt;</w:t>
      </w:r>
    </w:p>
    <w:p w:rsidR="008D7F17" w:rsidRPr="00B44852" w:rsidRDefault="008D7F17" w:rsidP="008D7F17">
      <w:pPr>
        <w:pStyle w:val="a3"/>
      </w:pPr>
      <w:r w:rsidRPr="00B44852">
        <w:t>/// &lt;</w:t>
      </w:r>
      <w:r w:rsidRPr="00B44852">
        <w:rPr>
          <w:lang w:val="en-US"/>
        </w:rPr>
        <w:t>param</w:t>
      </w:r>
      <w:r w:rsidRPr="00B44852">
        <w:t xml:space="preserve"> </w:t>
      </w:r>
      <w:r w:rsidRPr="00B44852">
        <w:rPr>
          <w:lang w:val="en-US"/>
        </w:rPr>
        <w:t>name</w:t>
      </w:r>
      <w:r w:rsidRPr="00B44852">
        <w:t>="</w:t>
      </w:r>
      <w:r w:rsidRPr="00B44852">
        <w:rPr>
          <w:lang w:val="en-US"/>
        </w:rPr>
        <w:t>root</w:t>
      </w:r>
      <w:r w:rsidRPr="00B44852">
        <w:t>"&gt;Корень дерева для получения информации&lt;/</w:t>
      </w:r>
      <w:r w:rsidRPr="00B44852">
        <w:rPr>
          <w:lang w:val="en-US"/>
        </w:rPr>
        <w:t>param</w:t>
      </w:r>
      <w:r w:rsidRPr="00B44852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void dolgiWindow(abonent** root)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endif</w:t>
      </w:r>
    </w:p>
    <w:p w:rsidR="008D7F17" w:rsidRPr="00B44852" w:rsidRDefault="008D7F17" w:rsidP="008D7F17">
      <w:pPr>
        <w:pStyle w:val="a3"/>
        <w:rPr>
          <w:lang w:val="en-US"/>
        </w:rPr>
      </w:pP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#ifndef KEYCODE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#define KEYCOD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/// Енум хранящий коды кнопок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/// &lt;/summary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num KeyboardCodes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UP = 72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DOWN = 80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lastRenderedPageBreak/>
        <w:t xml:space="preserve">    KEY_ARROW_LEFT = 75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ARROW_RIGHT = 7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TAB = 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HOME = 71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ND = 79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NTER = 1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ESC = 27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DEL = 8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BACKSPACE = 8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PGUP = 73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KEY_PGDOWN = 81</w:t>
      </w:r>
    </w:p>
    <w:p w:rsidR="008D7F17" w:rsidRPr="00005D25" w:rsidRDefault="008D7F17" w:rsidP="008D7F17">
      <w:pPr>
        <w:pStyle w:val="a3"/>
        <w:rPr>
          <w:lang w:val="en-US"/>
        </w:rPr>
      </w:pPr>
      <w:r w:rsidRPr="00005D25">
        <w:rPr>
          <w:lang w:val="en-US"/>
        </w:rPr>
        <w:t>};</w:t>
      </w:r>
    </w:p>
    <w:p w:rsidR="008D7F17" w:rsidRPr="00005D25" w:rsidRDefault="008D7F17" w:rsidP="008D7F17">
      <w:pPr>
        <w:pStyle w:val="a3"/>
        <w:rPr>
          <w:lang w:val="en-US"/>
        </w:rPr>
      </w:pPr>
      <w:r w:rsidRPr="00005D25">
        <w:rPr>
          <w:lang w:val="en-US"/>
        </w:rPr>
        <w:t>#</w:t>
      </w:r>
      <w:r w:rsidRPr="00B44852">
        <w:rPr>
          <w:lang w:val="en-US"/>
        </w:rPr>
        <w:t>endif</w:t>
      </w:r>
    </w:p>
    <w:p w:rsidR="008D7F17" w:rsidRPr="00005D25" w:rsidRDefault="008D7F17" w:rsidP="008D7F17">
      <w:pPr>
        <w:pStyle w:val="a3"/>
        <w:rPr>
          <w:lang w:val="en-US"/>
        </w:rPr>
      </w:pPr>
      <w:r w:rsidRPr="00005D25">
        <w:rPr>
          <w:lang w:val="en-US"/>
        </w:rPr>
        <w:t>/// &lt;</w:t>
      </w:r>
      <w:r w:rsidRPr="00B44852">
        <w:rPr>
          <w:lang w:val="en-US"/>
        </w:rPr>
        <w:t>summary</w:t>
      </w:r>
      <w:r w:rsidRPr="00005D25">
        <w:rPr>
          <w:lang w:val="en-US"/>
        </w:rPr>
        <w:t>&gt;</w:t>
      </w:r>
    </w:p>
    <w:p w:rsidR="008D7F17" w:rsidRPr="00B44852" w:rsidRDefault="008D7F17" w:rsidP="008D7F17">
      <w:pPr>
        <w:pStyle w:val="a3"/>
      </w:pPr>
      <w:r w:rsidRPr="00B44852">
        <w:t>/// Енум , хранящий поля сортировок</w:t>
      </w:r>
    </w:p>
    <w:p w:rsidR="008D7F17" w:rsidRPr="00005D25" w:rsidRDefault="008D7F17" w:rsidP="008D7F17">
      <w:pPr>
        <w:pStyle w:val="a3"/>
      </w:pPr>
      <w:r w:rsidRPr="00005D25">
        <w:t>/// &lt;/</w:t>
      </w:r>
      <w:r w:rsidRPr="00B44852">
        <w:rPr>
          <w:lang w:val="en-US"/>
        </w:rPr>
        <w:t>summary</w:t>
      </w:r>
      <w:r w:rsidRPr="00005D25">
        <w:t>&gt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enum sort_fild { 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EF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FIO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AUTHOR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BOOK_NAME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IZD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ATE_OUT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COST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ZADANIE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enum sort_type {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UP,</w:t>
      </w:r>
    </w:p>
    <w:p w:rsidR="008D7F17" w:rsidRPr="00B44852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 xml:space="preserve">    DOWN</w:t>
      </w:r>
    </w:p>
    <w:p w:rsidR="008D7F17" w:rsidRDefault="008D7F17" w:rsidP="008D7F17">
      <w:pPr>
        <w:pStyle w:val="a3"/>
        <w:rPr>
          <w:lang w:val="en-US"/>
        </w:rPr>
      </w:pPr>
      <w:r w:rsidRPr="00B44852">
        <w:rPr>
          <w:lang w:val="en-US"/>
        </w:rPr>
        <w:t>};</w:t>
      </w:r>
    </w:p>
    <w:p w:rsidR="008D7F17" w:rsidRPr="00005D25" w:rsidRDefault="008D7F17" w:rsidP="008D7F17">
      <w:pPr>
        <w:pStyle w:val="a3"/>
        <w:rPr>
          <w:lang w:val="en-US"/>
        </w:rPr>
      </w:pPr>
    </w:p>
    <w:p w:rsidR="008D7F17" w:rsidRPr="00005D25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005D25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005D25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005D25">
        <w:rPr>
          <w:b/>
          <w:lang w:val="en-US"/>
        </w:rPr>
        <w:t xml:space="preserve"> «Cursach_main.</w:t>
      </w:r>
      <w:r>
        <w:rPr>
          <w:b/>
          <w:lang w:val="en-US"/>
        </w:rPr>
        <w:t>cpp</w:t>
      </w:r>
      <w:r w:rsidRPr="00005D25">
        <w:rPr>
          <w:b/>
          <w:lang w:val="en-US"/>
        </w:rPr>
        <w:t>»</w:t>
      </w:r>
    </w:p>
    <w:p w:rsidR="008D7F17" w:rsidRPr="00005D25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pragma warning(disable : 4996)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stdio.h&gt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stdlib.h&gt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string.h&gt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conio.h&gt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&lt;Windows.h&gt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utf8.h"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include/data_utils.h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ThreeStruct.h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VicMenuDLL.h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MenuStruct.h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include "tree_operation.h"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#define clearf() system("cls")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const int size_abonent_t = sizeof(abonent_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const int menu_size = 5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HANDLE hConsole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аddNewElement(abonent** st, _tabel_metadata *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create_file_type(FILE* f, abonent* S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loadFromFile_new_type(FILE* 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loadFromFile_new_text(FILE* 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correctInfo(abonent* s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void MenuSelect(int selector, FILE* f, _tabel_metadata* 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>int correctInfo(abonent* s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_menu_item* _init_menu(_menu_item* menu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_tabel_metadata* _init_table(_tabel_metadata* 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abonents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position[] = { 1,1 }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* size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main(void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hConsole = GetStdHandle(STD_OUTPUT_HAND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ONSOLE_CURSOR_INFO structCursorInfo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GetConsoleCursorInfo(hConsole, &amp;structCursorInfo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uctCursorInfo.bVisible = FALSE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etConsoleCursorInfo(hConsole, &amp;structCursorInfo);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system</w:t>
      </w:r>
      <w:r w:rsidRPr="00CB1337">
        <w:t>("</w:t>
      </w:r>
      <w:r w:rsidRPr="00CB1337">
        <w:rPr>
          <w:lang w:val="en-US"/>
        </w:rPr>
        <w:t>chcp</w:t>
      </w:r>
      <w:r w:rsidRPr="00CB1337">
        <w:t xml:space="preserve"> 1251");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SetConsoleCP</w:t>
      </w:r>
      <w:r w:rsidRPr="00CB1337">
        <w:t>(1251); // Задаем таблицу символов для консоли.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</w:t>
      </w:r>
      <w:r w:rsidRPr="00CB1337">
        <w:rPr>
          <w:lang w:val="en-US"/>
        </w:rPr>
        <w:t>SetConsoleOutputCP(65001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learf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_menu_item* menu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_tabel_metadata* table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 = _init_menu(menu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 = _init_table(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_t* _output_info;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</w:t>
      </w:r>
      <w:r w:rsidRPr="00CB1337">
        <w:t xml:space="preserve">// </w:t>
      </w:r>
      <w:r w:rsidRPr="00CB1337">
        <w:rPr>
          <w:lang w:val="en-US"/>
        </w:rPr>
        <w:t>system</w:t>
      </w:r>
      <w:r w:rsidRPr="00CB1337">
        <w:t>("</w:t>
      </w:r>
      <w:r w:rsidRPr="00CB1337">
        <w:rPr>
          <w:lang w:val="en-US"/>
        </w:rPr>
        <w:t>color</w:t>
      </w:r>
      <w:r w:rsidRPr="00CB1337">
        <w:t xml:space="preserve"> </w:t>
      </w:r>
      <w:r w:rsidRPr="00CB1337">
        <w:rPr>
          <w:lang w:val="en-US"/>
        </w:rPr>
        <w:t>F</w:t>
      </w:r>
      <w:r w:rsidRPr="00CB1337">
        <w:t>0");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FILE</w:t>
      </w:r>
      <w:r w:rsidRPr="00CB1337">
        <w:t xml:space="preserve">* </w:t>
      </w:r>
      <w:r w:rsidRPr="00CB1337">
        <w:rPr>
          <w:lang w:val="en-US"/>
        </w:rPr>
        <w:t>f</w:t>
      </w:r>
      <w:r w:rsidRPr="00CB1337">
        <w:t xml:space="preserve"> =  </w:t>
      </w:r>
      <w:r w:rsidRPr="00CB1337">
        <w:rPr>
          <w:lang w:val="en-US"/>
        </w:rPr>
        <w:t>fopen</w:t>
      </w:r>
      <w:r w:rsidRPr="00CB1337">
        <w:t>("</w:t>
      </w:r>
      <w:r w:rsidRPr="00CB1337">
        <w:rPr>
          <w:lang w:val="en-US"/>
        </w:rPr>
        <w:t>data</w:t>
      </w:r>
      <w:r w:rsidRPr="00CB1337">
        <w:t>.</w:t>
      </w:r>
      <w:r w:rsidRPr="00CB1337">
        <w:rPr>
          <w:lang w:val="en-US"/>
        </w:rPr>
        <w:t>dat</w:t>
      </w:r>
      <w:r w:rsidRPr="00CB1337">
        <w:t>", "</w:t>
      </w:r>
      <w:r w:rsidRPr="00CB1337">
        <w:rPr>
          <w:lang w:val="en-US"/>
        </w:rPr>
        <w:t>rb</w:t>
      </w:r>
      <w:r w:rsidRPr="00CB1337">
        <w:t>+");//Открытие существующего файла для чтения и записи в конец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if</w:t>
      </w:r>
      <w:r w:rsidRPr="00CB1337">
        <w:t xml:space="preserve"> (!</w:t>
      </w:r>
      <w:r w:rsidRPr="00CB1337">
        <w:rPr>
          <w:lang w:val="en-US"/>
        </w:rPr>
        <w:t>f</w:t>
      </w:r>
      <w:r w:rsidRPr="00CB1337">
        <w:t>) {</w:t>
      </w:r>
    </w:p>
    <w:p w:rsidR="008D7F17" w:rsidRPr="00CB1337" w:rsidRDefault="008D7F17" w:rsidP="008D7F17">
      <w:pPr>
        <w:pStyle w:val="a3"/>
      </w:pPr>
      <w:r w:rsidRPr="00CB1337">
        <w:t xml:space="preserve">        </w:t>
      </w:r>
      <w:r w:rsidRPr="00CB1337">
        <w:rPr>
          <w:lang w:val="en-US"/>
        </w:rPr>
        <w:t>f</w:t>
      </w:r>
      <w:r w:rsidRPr="00CB1337">
        <w:t xml:space="preserve"> = </w:t>
      </w:r>
      <w:r w:rsidRPr="00CB1337">
        <w:rPr>
          <w:lang w:val="en-US"/>
        </w:rPr>
        <w:t>fopen</w:t>
      </w:r>
      <w:r w:rsidRPr="00CB1337">
        <w:t>("</w:t>
      </w:r>
      <w:r w:rsidRPr="00CB1337">
        <w:rPr>
          <w:lang w:val="en-US"/>
        </w:rPr>
        <w:t>data</w:t>
      </w:r>
      <w:r w:rsidRPr="00CB1337">
        <w:t>.</w:t>
      </w:r>
      <w:r w:rsidRPr="00CB1337">
        <w:rPr>
          <w:lang w:val="en-US"/>
        </w:rPr>
        <w:t>dat</w:t>
      </w:r>
      <w:r w:rsidRPr="00CB1337">
        <w:t>", "</w:t>
      </w:r>
      <w:r w:rsidRPr="00CB1337">
        <w:rPr>
          <w:lang w:val="en-US"/>
        </w:rPr>
        <w:t>wb</w:t>
      </w:r>
      <w:r w:rsidRPr="00CB1337">
        <w:t>+"); //Создание нового файла для обновления</w:t>
      </w:r>
    </w:p>
    <w:p w:rsidR="008D7F17" w:rsidRPr="00CB1337" w:rsidRDefault="008D7F17" w:rsidP="008D7F17">
      <w:pPr>
        <w:pStyle w:val="a3"/>
      </w:pPr>
      <w:r w:rsidRPr="00CB1337">
        <w:t xml:space="preserve">        </w:t>
      </w:r>
      <w:r w:rsidRPr="00CB1337">
        <w:rPr>
          <w:lang w:val="en-US"/>
        </w:rPr>
        <w:t>if</w:t>
      </w:r>
      <w:r w:rsidRPr="00CB1337">
        <w:t xml:space="preserve"> (!</w:t>
      </w:r>
      <w:r w:rsidRPr="00CB1337">
        <w:rPr>
          <w:lang w:val="en-US"/>
        </w:rPr>
        <w:t>f</w:t>
      </w:r>
      <w:r w:rsidRPr="00CB1337">
        <w:t>) {</w:t>
      </w:r>
    </w:p>
    <w:p w:rsidR="008D7F17" w:rsidRPr="00CB1337" w:rsidRDefault="008D7F17" w:rsidP="008D7F17">
      <w:pPr>
        <w:pStyle w:val="a3"/>
      </w:pPr>
      <w:r w:rsidRPr="00CB1337">
        <w:t xml:space="preserve">            </w:t>
      </w:r>
      <w:r w:rsidRPr="00CB1337">
        <w:rPr>
          <w:lang w:val="en-US"/>
        </w:rPr>
        <w:t>puts</w:t>
      </w:r>
      <w:r w:rsidRPr="00CB1337">
        <w:t>("Не могу открыть (создать) файл\</w:t>
      </w:r>
      <w:r w:rsidRPr="00CB1337">
        <w:rPr>
          <w:lang w:val="en-US"/>
        </w:rPr>
        <w:t>n</w:t>
      </w:r>
      <w:r w:rsidRPr="00CB1337">
        <w:t>");</w:t>
      </w:r>
    </w:p>
    <w:p w:rsidR="008D7F17" w:rsidRPr="00CB1337" w:rsidRDefault="008D7F17" w:rsidP="008D7F17">
      <w:pPr>
        <w:pStyle w:val="a3"/>
      </w:pPr>
      <w:r w:rsidRPr="00CB1337">
        <w:t xml:space="preserve">            </w:t>
      </w:r>
      <w:r w:rsidRPr="00CB1337">
        <w:rPr>
          <w:lang w:val="en-US"/>
        </w:rPr>
        <w:t>return</w:t>
      </w:r>
      <w:r w:rsidRPr="00CB1337">
        <w:t xml:space="preserve"> 1;</w:t>
      </w:r>
    </w:p>
    <w:p w:rsidR="008D7F17" w:rsidRPr="00CB1337" w:rsidRDefault="008D7F17" w:rsidP="008D7F17">
      <w:pPr>
        <w:pStyle w:val="a3"/>
      </w:pPr>
      <w:r w:rsidRPr="00CB1337">
        <w:t xml:space="preserve">        }</w:t>
      </w:r>
    </w:p>
    <w:p w:rsidR="008D7F17" w:rsidRPr="00CB1337" w:rsidRDefault="008D7F17" w:rsidP="008D7F17">
      <w:pPr>
        <w:pStyle w:val="a3"/>
      </w:pPr>
      <w:r w:rsidRPr="00CB1337">
        <w:t xml:space="preserve">    }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while</w:t>
      </w:r>
      <w:r w:rsidRPr="00CB1337">
        <w:t xml:space="preserve"> (1) {//вывод меню и запуск соответствующих функций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clear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nt leafCount = tree_getNodeCount(abonents, 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_output_info = (abonent_t*)calloc(leafCount, sizeof(abonent_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nt  temp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_output_info =  _get_output_info(abonents, _output_info,&amp;temp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leafCount == 0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output_info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atic sort_struct sort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ort.sort_f = DEF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ort.sort_t = UP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Select(_print_menu(menu, position, menu_size, 5,_output_info,leafCount,table, &amp;abonents, &amp;sort), f,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Posid = 1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void MenuSelect(int selector, FILE* f,_tabel_metadata *table 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har* a = (char*)calloc(200, sizeof(char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witch (selector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ADD_NEW_RECORD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аddNewElement(&amp;abonents,tabl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LOAD_FROM_FILE_TYP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 = fopen("data.dat", "rb+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abonents = loadFromFile_new_type(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SAVE_TO_FILE_TYP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create_file_type(f, 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CLEAN_TRE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ize = _get_window_size(siz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abonents = tree_delete(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sprintf(a, "Дерево очищено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message_window(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getch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PRINT_TREE_STRUCT: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    clear</w:t>
      </w:r>
      <w:r w:rsidRPr="00CB1337">
        <w:t>();</w:t>
      </w:r>
    </w:p>
    <w:p w:rsidR="008D7F17" w:rsidRPr="00CB1337" w:rsidRDefault="008D7F17" w:rsidP="008D7F17">
      <w:pPr>
        <w:pStyle w:val="a3"/>
      </w:pPr>
      <w:r w:rsidRPr="00CB1337">
        <w:t xml:space="preserve">        </w:t>
      </w:r>
      <w:r w:rsidRPr="00CB1337">
        <w:rPr>
          <w:lang w:val="en-US"/>
        </w:rPr>
        <w:t>printf</w:t>
      </w:r>
      <w:r w:rsidRPr="00CB1337">
        <w:t>("---------------------------------------------- Структура дерева -----------------------------------------\</w:t>
      </w:r>
      <w:r w:rsidRPr="00CB1337">
        <w:rPr>
          <w:lang w:val="en-US"/>
        </w:rPr>
        <w:t>n</w:t>
      </w:r>
      <w:r w:rsidRPr="00CB1337">
        <w:t>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View(abonents, 1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printf("-------------------------------------------- Конец струк. дерева ----------------------------------------\n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getch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TREE_SIZ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sprintf(a, "Дерево содержит %d записей.",tree_getNodeCount(abonents, 0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message_window(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getch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PRINT_HORRIBLE_ANIMATION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animatedNeko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LOAD_FROM_FIL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in_window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char a[90]; scanf("%s",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sprintf(a, "%s.txt",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ILE* text = fopen(a, "rt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if (!text)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abonents = loadFromFile_new_text(tex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close(tex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SAVE_TO_FILE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_in_window(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char a[90]; scanf("%s",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sprintf(a, "%s.txt", a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ILE* text = fopen(a, "wt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if (!text)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printToFile_Text(text, 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fclose(tex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DOLGNIKI_WINDWO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dolgiWindow(&amp;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case PROGRAM_EXIT: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_confirm_window(NULL)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        if (!abonents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    tree_delete(abonents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exit(666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create_file_type(FILE* f, abonent* root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if (!root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return 66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close(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 = fopen("data.dat", "wb+");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if</w:t>
      </w:r>
      <w:r w:rsidRPr="00CB1337">
        <w:t xml:space="preserve"> (</w:t>
      </w:r>
      <w:r w:rsidRPr="00CB1337">
        <w:rPr>
          <w:lang w:val="en-US"/>
        </w:rPr>
        <w:t>f</w:t>
      </w:r>
      <w:r w:rsidRPr="00CB1337">
        <w:t xml:space="preserve"> == </w:t>
      </w:r>
      <w:r w:rsidRPr="00CB1337">
        <w:rPr>
          <w:lang w:val="en-US"/>
        </w:rPr>
        <w:t>NULL</w:t>
      </w:r>
      <w:r w:rsidRPr="00CB1337">
        <w:t>)</w:t>
      </w:r>
    </w:p>
    <w:p w:rsidR="008D7F17" w:rsidRPr="00CB1337" w:rsidRDefault="008D7F17" w:rsidP="008D7F17">
      <w:pPr>
        <w:pStyle w:val="a3"/>
      </w:pPr>
      <w:r w:rsidRPr="00CB1337">
        <w:t xml:space="preserve">    {</w:t>
      </w:r>
    </w:p>
    <w:p w:rsidR="008D7F17" w:rsidRPr="00CB1337" w:rsidRDefault="008D7F17" w:rsidP="008D7F17">
      <w:pPr>
        <w:pStyle w:val="a3"/>
      </w:pPr>
      <w:r w:rsidRPr="00CB1337">
        <w:t xml:space="preserve">        _</w:t>
      </w:r>
      <w:r w:rsidRPr="00CB1337">
        <w:rPr>
          <w:lang w:val="en-US"/>
        </w:rPr>
        <w:t>message</w:t>
      </w:r>
      <w:r w:rsidRPr="00CB1337">
        <w:t>_</w:t>
      </w:r>
      <w:r w:rsidRPr="00CB1337">
        <w:rPr>
          <w:lang w:val="en-US"/>
        </w:rPr>
        <w:t>window</w:t>
      </w:r>
      <w:r w:rsidRPr="00CB1337">
        <w:t>("Не удалось открть файл для записи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Sleep(200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return 66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seek(f, 0, SEEK_SE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printToFile(f, roo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close(f);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</w:t>
      </w:r>
      <w:r w:rsidRPr="00CB1337">
        <w:t>_</w:t>
      </w:r>
      <w:r w:rsidRPr="00CB1337">
        <w:rPr>
          <w:lang w:val="en-US"/>
        </w:rPr>
        <w:t>message</w:t>
      </w:r>
      <w:r w:rsidRPr="00CB1337">
        <w:t>_</w:t>
      </w:r>
      <w:r w:rsidRPr="00CB1337">
        <w:rPr>
          <w:lang w:val="en-US"/>
        </w:rPr>
        <w:t>window</w:t>
      </w:r>
      <w:r w:rsidRPr="00CB1337">
        <w:t>("Данные успешно сохранены...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</w:t>
      </w:r>
      <w:r w:rsidRPr="00CB1337">
        <w:rPr>
          <w:lang w:val="en-US"/>
        </w:rPr>
        <w:t>Sleep(200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аddNewElement(abonent** st,_tabel_metadata* table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_t* d;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while (1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d =   _in_info_window(table, NULL, 1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if (!d)   return EXIT_SUCCESS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d-&gt;id = util_hashCodeFromFio(&amp;d-&gt;fio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tree_add(st, d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EXIT_SUCCESS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loadFromFile_new_text(FILE* f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_t tmp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* head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int count = 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while (1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scanf(f, "%s %s %s", tmp.fio.surname, tmp.fio.name, tmp.fio.second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gets(tmp.book_name, 160, 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scanf(f, "%s %s", tmp.autor.surname, tmp.autor.inicial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gets(tmp.izd, 70, f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scanf(f, "%d %d %d", &amp;(tmp.date_out.d), &amp;(tmp.date_out.m), &amp;(tmp.date_out.y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scanf(f, "%f", &amp;(tmp.cos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if (feof(f)) break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or (int i = 0; i &lt; strlen(tmp.book_name)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if (tmp.book_name[i] == '\n') tmp.book_name[i] = '\0'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    for (int i = 0; i &lt; strlen(tmp.izd)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if (tmp.izd[i] == '\n') tmp.izd[i] = '\0'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tmp.id = util_hashCodeFromFio(&amp;tmp.fio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tree_add(&amp;head, &amp;tmp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count++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_message_window("Данные считаны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leep(200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head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abonent* loadFromFile_new_type(FILE* f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_t tmp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abonent* head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int count = 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seek(f, 0, SEEK_SE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while (fread(&amp;tmp, sizeof(abonent_t), 1, f)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tree_add(&amp;head, &amp;tmp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count++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_message_window("Данные считаны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leep(200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head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int correctInfo(abonent* st)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return EXIT_SUCCESS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_menu_item* _init_menu(_menu_item* menu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 = (_menu_item *) calloc(1, sizeof(_menu_item) * 5);</w:t>
      </w:r>
    </w:p>
    <w:p w:rsidR="008D7F17" w:rsidRPr="00CB1337" w:rsidRDefault="008D7F17" w:rsidP="008D7F17">
      <w:pPr>
        <w:pStyle w:val="a3"/>
      </w:pPr>
      <w:r w:rsidRPr="00CB1337"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</w:pPr>
      <w:r w:rsidRPr="00CB1337">
        <w:t xml:space="preserve">    </w:t>
      </w:r>
      <w:r w:rsidRPr="00CB1337">
        <w:rPr>
          <w:lang w:val="en-US"/>
        </w:rPr>
        <w:t>strcpy</w:t>
      </w:r>
      <w:r w:rsidRPr="00CB1337">
        <w:t>(</w:t>
      </w:r>
      <w:r w:rsidRPr="00CB1337">
        <w:rPr>
          <w:lang w:val="en-US"/>
        </w:rPr>
        <w:t>menu</w:t>
      </w:r>
      <w:r w:rsidRPr="00CB1337">
        <w:t>[0]._</w:t>
      </w:r>
      <w:r w:rsidRPr="00CB1337">
        <w:rPr>
          <w:lang w:val="en-US"/>
        </w:rPr>
        <w:t>name</w:t>
      </w:r>
      <w:r w:rsidRPr="00CB1337">
        <w:t>, "Внести данные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</w:t>
      </w:r>
      <w:r w:rsidRPr="00CB1337">
        <w:rPr>
          <w:lang w:val="en-US"/>
        </w:rPr>
        <w:t>menu[0]._menu_name_lenght = 14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[0]._menu_size = 3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[0]._sub_menu = (char**)calloc(menu[0]._menu_size, sizeof(char*) 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for (int i = 0; i &lt; menu[0]._menu_size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0]._sub_menu[i] = (char*)calloc(90, sizeof(char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menu[0]._sub_menu_lenght = (int*)calloc(3, sizeof(in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0]._sub_menu[0], "Добавить новый элемент c клавиатуры");  menu[0]._sub_menu_lenght[0] = 3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0]._sub_menu[1], "Загрузить из типизированного файла");      menu[0]._sub_menu_lenght[1] = 35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0]._sub_menu[2], "Загрузить из текстового файла");     menu[0]._sub_menu_lenght[2] = 3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1]._name, "Сохранить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1]._menu_name_lenght = 1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1]._menu_size = 2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1]._sub_menu = (char**)calloc(menu[1]._menu_size, sizeof(char*) 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or (int i = 0; i &lt; menu[1]._menu_size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menu[1]._sub_menu[i] = (char*)calloc(90, sizeof(char));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1]._sub_menu_lenght = (int*)calloc(4, sizeof(in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    strcpy(menu[1]._sub_menu[0], "Сохранить в типизированный файл");        menu[1]._sub_menu_lenght[0] = 32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1]._sub_menu[1], "Сохранить в текстовый файл"); menu[1]._sub_menu_lenght[1] = 27;</w:t>
      </w:r>
    </w:p>
    <w:p w:rsidR="008D7F17" w:rsidRPr="00CB1337" w:rsidRDefault="008D7F17" w:rsidP="008D7F17">
      <w:pPr>
        <w:pStyle w:val="a3"/>
      </w:pPr>
      <w:r w:rsidRPr="00CB1337"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</w:pPr>
      <w:r w:rsidRPr="00CB1337">
        <w:t xml:space="preserve">        </w:t>
      </w:r>
      <w:r w:rsidRPr="00CB1337">
        <w:rPr>
          <w:lang w:val="en-US"/>
        </w:rPr>
        <w:t>strcpy</w:t>
      </w:r>
      <w:r w:rsidRPr="00CB1337">
        <w:t>(</w:t>
      </w:r>
      <w:r w:rsidRPr="00CB1337">
        <w:rPr>
          <w:lang w:val="en-US"/>
        </w:rPr>
        <w:t>menu</w:t>
      </w:r>
      <w:r w:rsidRPr="00CB1337">
        <w:t>[2]._</w:t>
      </w:r>
      <w:r w:rsidRPr="00CB1337">
        <w:rPr>
          <w:lang w:val="en-US"/>
        </w:rPr>
        <w:t>name</w:t>
      </w:r>
      <w:r w:rsidRPr="00CB1337">
        <w:t>, "Работа с деревом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menu[2]._menu_name_lenght = 17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2]._menu_size = 4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2]._sub_menu = (char**)calloc(menu[2]._menu_size, sizeof(char*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or (int i = 0; i &lt; menu[2]._menu_size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menu[2]._sub_menu[i] = (char*)calloc(90, sizeof(char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2]._sub_menu_lenght = (int*)calloc(5, sizeof(in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2]._sub_menu[0], "Отобразить структуру дерева");  menu[2]._sub_menu_lenght[0] = 28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2]._sub_menu[1], "Колличество элементов в дереве");         menu[2]._sub_menu_lenght[1] = 3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2]._sub_menu[2], "Очистить дерево");  menu[2]._sub_menu_lenght[2] = 1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2]._sub_menu[3], "Список должников");         menu[2]._sub_menu_lenght[3] = 17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3]._name, "Прочее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3]._menu_name_lenght = 7;</w:t>
      </w:r>
    </w:p>
    <w:p w:rsidR="008D7F17" w:rsidRPr="00CB1337" w:rsidRDefault="008D7F17" w:rsidP="008D7F17">
      <w:pPr>
        <w:pStyle w:val="a3"/>
      </w:pPr>
      <w:r w:rsidRPr="00CB1337">
        <w:rPr>
          <w:lang w:val="en-US"/>
        </w:rPr>
        <w:t xml:space="preserve">        menu</w:t>
      </w:r>
      <w:r w:rsidRPr="00CB1337">
        <w:t>[3]._</w:t>
      </w:r>
      <w:r w:rsidRPr="00CB1337">
        <w:rPr>
          <w:lang w:val="en-US"/>
        </w:rPr>
        <w:t>menu</w:t>
      </w:r>
      <w:r w:rsidRPr="00CB1337">
        <w:t>_</w:t>
      </w:r>
      <w:r w:rsidRPr="00CB1337">
        <w:rPr>
          <w:lang w:val="en-US"/>
        </w:rPr>
        <w:t>size</w:t>
      </w:r>
      <w:r w:rsidRPr="00CB1337">
        <w:t xml:space="preserve"> = 2;</w:t>
      </w:r>
    </w:p>
    <w:p w:rsidR="008D7F17" w:rsidRPr="00CB1337" w:rsidRDefault="008D7F17" w:rsidP="008D7F17">
      <w:pPr>
        <w:pStyle w:val="a3"/>
      </w:pPr>
      <w:r w:rsidRPr="00CB1337">
        <w:t xml:space="preserve">        //"Анимация",</w:t>
      </w:r>
    </w:p>
    <w:p w:rsidR="008D7F17" w:rsidRPr="00CB1337" w:rsidRDefault="008D7F17" w:rsidP="008D7F17">
      <w:pPr>
        <w:pStyle w:val="a3"/>
      </w:pPr>
      <w:r w:rsidRPr="00CB1337">
        <w:t xml:space="preserve">        //"Картинка",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t xml:space="preserve">        </w:t>
      </w:r>
      <w:r w:rsidRPr="00CB1337">
        <w:rPr>
          <w:lang w:val="en-US"/>
        </w:rPr>
        <w:t>menu[3]._sub_menu = (char**)calloc(menu[3]._menu_size, sizeof(char*) 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for (int i = 0; i &lt; menu[3]._menu_size; i++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menu[3]._sub_menu[i] = (char*)calloc(90, sizeof(char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   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}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3]._sub_menu_lenght = (int*)calloc(2, sizeof(int)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3]._sub_menu[0], "Анимация"); menu[3]._sub_menu_lenght[0] = 9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3]._sub_menu[1], "Картинка"); menu[3]._sub_menu_lenght[1] = 9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//---------------------------------------------------------------------------------------------------------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strcpy(menu[4]._name, "Выход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4]._menu_name_lenght = 6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4]._menu_size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//"Выход"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    menu[4]._sub_menu = NULL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menu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CB1337" w:rsidRDefault="008D7F17" w:rsidP="008D7F17">
      <w:pPr>
        <w:pStyle w:val="a3"/>
        <w:rPr>
          <w:lang w:val="en-US"/>
        </w:rPr>
      </w:pP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_tabel_metadata* _init_table(_tabel_metadata* table) {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 = (_tabel_metadata*)calloc(sizeof(_tabel_metadata), 1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_count = 7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 = (_table_col*)calloc(sizeof(_table_col) , table-&gt;_col_count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0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0].name, "№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0].resizebl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0].size = u8_strlen(table-&gt;_cols[0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1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1].name, "ФИО абонента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1].resizebl = 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1].size = u8_strlen(table-&gt;_cols[1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lastRenderedPageBreak/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2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2].name, "Автор книги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2].resizebl = 0; 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2].size = u8_strlen(table-&gt;_cols[2].name); table-&gt;_cols[2].size =18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3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3].name, "Название книги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3].resizebl = 1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3].size = u8_strlen(table-&gt;_cols[3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4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4].name, "Издательство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4].resizebl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4].size = u8_strlen(table-&gt;_cols[4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5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5].name, "Дата выдачи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5].resizebl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5].size = u8_strlen(table-&gt;_cols[5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6].name = (char*)calloc(sizeof(char), 60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strcpy(table-&gt;_cols[6].name, "Стоимость,р."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6].resizebl = 0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table-&gt;_cols[6].size = u8_strlen(table-&gt;_cols[6].name)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//-------------------------------------------------------------------------------------------//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 xml:space="preserve">    return table;</w:t>
      </w:r>
    </w:p>
    <w:p w:rsidR="008D7F17" w:rsidRPr="00CB1337" w:rsidRDefault="008D7F17" w:rsidP="008D7F17">
      <w:pPr>
        <w:pStyle w:val="a3"/>
        <w:rPr>
          <w:lang w:val="en-US"/>
        </w:rPr>
      </w:pPr>
      <w:r w:rsidRPr="00CB1337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005D25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005D25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005D25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005D25">
        <w:rPr>
          <w:b/>
          <w:lang w:val="en-US"/>
        </w:rPr>
        <w:t xml:space="preserve"> «</w:t>
      </w:r>
      <w:r w:rsidRPr="005C01CE">
        <w:rPr>
          <w:b/>
          <w:lang w:val="en-US"/>
        </w:rPr>
        <w:t>data</w:t>
      </w:r>
      <w:r w:rsidRPr="00005D25">
        <w:rPr>
          <w:b/>
          <w:lang w:val="en-US"/>
        </w:rPr>
        <w:t>_</w:t>
      </w:r>
      <w:r w:rsidRPr="005C01CE">
        <w:rPr>
          <w:b/>
          <w:lang w:val="en-US"/>
        </w:rPr>
        <w:t>utils</w:t>
      </w:r>
      <w:r w:rsidRPr="00005D25">
        <w:rPr>
          <w:b/>
          <w:lang w:val="en-US"/>
        </w:rPr>
        <w:t>.</w:t>
      </w:r>
      <w:r w:rsidRPr="005C01CE">
        <w:rPr>
          <w:b/>
          <w:lang w:val="en-US"/>
        </w:rPr>
        <w:t>c</w:t>
      </w:r>
      <w:r w:rsidRPr="00005D25">
        <w:rPr>
          <w:b/>
          <w:lang w:val="en-US"/>
        </w:rPr>
        <w:t>»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"include/data_utils.h"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unsigned int util_hashCodeFromAbonentStruct(const abonent_t* a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return util_hashCodeFromFio(&amp;a-&gt;fio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unsigned int util_hashCodeFromFio(const fio_t* fio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return util_hashCodeFromString(fio-&gt;name) + util_hashCodeFromString(fio-&gt;secondname) + util_hashCodeFromString(fio-&gt;surname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unsigned int util_hashCodeFromString(const char* string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unsigned int ret = 0;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for (int position = 0; string[position] != '\0'; ++position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</w:r>
      <w:r w:rsidRPr="005C01CE">
        <w:rPr>
          <w:lang w:val="en-US"/>
        </w:rPr>
        <w:tab/>
        <w:t>ret += string[position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ab/>
        <w:t>return ret;</w:t>
      </w:r>
    </w:p>
    <w:p w:rsidR="008D7F17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5C01CE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5C01CE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5C01CE">
        <w:rPr>
          <w:b/>
          <w:lang w:val="en-US"/>
        </w:rPr>
        <w:t xml:space="preserve"> «input_utils.</w:t>
      </w:r>
      <w:r>
        <w:rPr>
          <w:b/>
          <w:lang w:val="en-US"/>
        </w:rPr>
        <w:t>cpp</w:t>
      </w:r>
      <w:r w:rsidRPr="005C01CE">
        <w:rPr>
          <w:b/>
          <w:lang w:val="en-US"/>
        </w:rPr>
        <w:t>»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>#pragma warning(disable : 4996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stdio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string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stdlib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conio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Windows.h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&lt;time.h&gt;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"utf8.h"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#include "input_utils.h"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BOOL _get_con_info_local(CONSOLE_SCREEN_BUFFER_INFO* x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return GetConsoleScreenBufferInfo(GetStdHandle(STD_OUTPUT_HANDLE), x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BOOL _set_cur_to_pos_local(COORD cor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return SetConsoleCursorPosition(GetStdHandle(STD_OUTPUT_HANDLE), co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char convert_u8_to_1251(int c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char_t s[2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[0] = (wchar_t)c; s[1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utf8[20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char_t wstr[20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s1251[20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ideCharToMultiByte(CP_UTF8, 0, s, -1, utf8, 100, NULL, NULL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utf8[WideCharToMultiByte(CP_UTF8, 0, s, -1, utf8, 0, NULL, NULL)] = '\0';</w:t>
      </w:r>
    </w:p>
    <w:p w:rsidR="008D7F17" w:rsidRDefault="008D7F17" w:rsidP="008D7F17">
      <w:pPr>
        <w:pStyle w:val="a3"/>
      </w:pPr>
      <w:r w:rsidRPr="005C01CE">
        <w:rPr>
          <w:lang w:val="en-US"/>
        </w:rPr>
        <w:t xml:space="preserve">    </w:t>
      </w:r>
      <w:r>
        <w:t>// Подготовили строку UTF8 дальше идет ее преобразование в 1251</w:t>
      </w:r>
    </w:p>
    <w:p w:rsidR="008D7F17" w:rsidRPr="005C01CE" w:rsidRDefault="008D7F17" w:rsidP="008D7F17">
      <w:pPr>
        <w:pStyle w:val="a3"/>
        <w:rPr>
          <w:lang w:val="en-US"/>
        </w:rPr>
      </w:pPr>
      <w:r>
        <w:t xml:space="preserve">    </w:t>
      </w:r>
      <w:r w:rsidRPr="005C01CE">
        <w:rPr>
          <w:lang w:val="en-US"/>
        </w:rPr>
        <w:t>MultiByteToWideChar(CP_UTF8, 0, utf8, -1, wstr, 100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str[MultiByteToWideChar(CP_UTF8, 0, utf8, -1, wstr, 0)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ideCharToMultiByte(1251, 0, wstr, -1, s1251, 100, NULL, NULL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1251[WideCharToMultiByte(1251, 0, wstr, -1, s1251, 0, NULL, NULL)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return s1251[0]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int input_float(float * info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flag_poi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correct_sym[] = { '0','1','2','3' ,'4','5' ,'6','7' ,'8','9','.'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CP(6500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OutputCP(125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NSOLE_SCREEN_BUFFER_INFO con_inf;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urrent_pos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in_sym_cou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input_buff[400] = {""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float old_info = *info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_start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_start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f (u8_strlen(input_buff)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t k = u8_strlen(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urrent_pos =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_sym_count =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// positionCur.X = positionCur.X -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printf("%s", 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hile (1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 = _getwch(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switch (c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NTER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*info = atof(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SC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//</w:t>
      </w:r>
      <w:r>
        <w:t>Вернуть</w:t>
      </w:r>
      <w:r w:rsidRPr="005C01CE">
        <w:rPr>
          <w:lang w:val="en-US"/>
        </w:rPr>
        <w:t xml:space="preserve"> </w:t>
      </w:r>
      <w:r>
        <w:t>старую</w:t>
      </w:r>
      <w:r w:rsidRPr="005C01CE">
        <w:rPr>
          <w:lang w:val="en-US"/>
        </w:rPr>
        <w:t xml:space="preserve"> </w:t>
      </w:r>
      <w:r>
        <w:t>инфу</w:t>
      </w:r>
      <w:r w:rsidRPr="005C01CE">
        <w:rPr>
          <w:lang w:val="en-US"/>
        </w:rPr>
        <w:t xml:space="preserve">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return KEY_ES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BACKSPACE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current_pos &gt; 0 &amp;&amp; 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urrent_pos &gt; 0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put_buff[current_pos-1] == '.') flag_poi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nput_buff[current_pos-1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current_pos--;  in_sym_count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defaul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c = convert_u8_to_1251(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nt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for (int i = 0; i &lt; 11; i++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 == correct_sym[i]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'.' &amp;&amp; flag_point)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'.'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flag_point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' ' 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!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lt; 40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put_buff[in_sym_count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%c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summary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/// </w:t>
      </w:r>
      <w:r>
        <w:t>Ввод</w:t>
      </w:r>
      <w:r w:rsidRPr="005C01CE">
        <w:rPr>
          <w:lang w:val="en-US"/>
        </w:rPr>
        <w:t xml:space="preserve"> </w:t>
      </w:r>
      <w:r>
        <w:t>любых</w:t>
      </w:r>
      <w:r w:rsidRPr="005C01CE">
        <w:rPr>
          <w:lang w:val="en-US"/>
        </w:rPr>
        <w:t xml:space="preserve"> </w:t>
      </w:r>
      <w:r>
        <w:t>строковых</w:t>
      </w:r>
      <w:r w:rsidRPr="005C01CE">
        <w:rPr>
          <w:lang w:val="en-US"/>
        </w:rPr>
        <w:t xml:space="preserve"> </w:t>
      </w:r>
      <w:r>
        <w:t>данных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/summary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param name="input_buff"&gt;</w:t>
      </w:r>
      <w:r>
        <w:t>Буфер</w:t>
      </w:r>
      <w:r w:rsidRPr="005C01CE">
        <w:rPr>
          <w:lang w:val="en-US"/>
        </w:rPr>
        <w:t xml:space="preserve"> </w:t>
      </w:r>
      <w:r>
        <w:t>для</w:t>
      </w:r>
      <w:r w:rsidRPr="005C01CE">
        <w:rPr>
          <w:lang w:val="en-US"/>
        </w:rPr>
        <w:t xml:space="preserve"> </w:t>
      </w:r>
      <w:r>
        <w:t>ввода</w:t>
      </w:r>
      <w:r w:rsidRPr="005C01CE">
        <w:rPr>
          <w:lang w:val="en-US"/>
        </w:rPr>
        <w:t>&lt;/param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param name="buff_size"&gt;</w:t>
      </w:r>
      <w:r>
        <w:t>Размер</w:t>
      </w:r>
      <w:r w:rsidRPr="005C01CE">
        <w:rPr>
          <w:lang w:val="en-US"/>
        </w:rPr>
        <w:t xml:space="preserve"> </w:t>
      </w:r>
      <w:r>
        <w:t>буфера</w:t>
      </w:r>
      <w:r w:rsidRPr="005C01CE">
        <w:rPr>
          <w:lang w:val="en-US"/>
        </w:rPr>
        <w:t>&lt;/param&gt;</w:t>
      </w:r>
    </w:p>
    <w:p w:rsidR="008D7F17" w:rsidRDefault="008D7F17" w:rsidP="008D7F17">
      <w:pPr>
        <w:pStyle w:val="a3"/>
      </w:pPr>
      <w:r>
        <w:t>/// &lt;param name="mode"&gt;Режим работы, от которого зависят допустимые символы.  0 - разрешение на ввод всего, кроме спец символов, 1- для реализации ввода Фамилии\имени\Отчества\Издательства(не допускаются цифры и т.д),2 - Ввод инициалов&lt;/param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/// &lt;returns&gt;&lt;/returns&g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int input_string(char* input_buff, int buff_size, int mode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n_coun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* invalid_sym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temp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witch (mode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ase NORMAL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n_count = 5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valid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35; i &lt; 40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ase PERSONAL: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n_count = 42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valid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32; i &lt; 65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91; i &lt; 97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123; i &lt; 127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ase INICIAL: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n_count = 42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valid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32; i &lt; 65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91; i &lt; 97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for (int i = 123; i &lt; 127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 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defaul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n_count = 5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valid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for (int i = 35; i &lt; 40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nvalid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CP(6500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OutputCP(125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NSOLE_SCREEN_BUFFER_INFO con_inf;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urrent_pos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in_sym_cou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* old_info = (char*)calloc(buff_size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trcpy(old_info, 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//old_info = *input_buff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_start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_start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f (u8_strlen(input_buff)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t k = u8_strlen(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urrent_pos =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in_sym_count =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// positionCur.X = positionCur.X - 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printf("%s", input_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hile (1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 = _getwch()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switch (c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NTER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SC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strcpy(input_buff, old_info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return KEY_ES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UP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strcpy(input_buff, old_info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        return KEY_ARROW_UP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DOWN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strcpy(input_buff, old_info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ARROW_DOW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LEF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RIGH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BACKSPACE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mode != INICIAL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urrent_pos &gt; 0 &amp;&amp; in_sym_count &gt; 0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nput_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current_pos--;  in_sym_count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else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urrent_pos &gt; 0 &amp;&amp; 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current_pos&gt;2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put_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rent_pos--;  in_sym_count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else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put_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rent_pos--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put_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rent_pos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_sym_count--; in_sym_count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--;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 ");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defaul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c = convert_u8_to_1251(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mode == INICIAL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nt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for (int i = 0; i &lt; n_count; i++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 == invalid_sym[i]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!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lt; buff_size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put_buff[in_sym_count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in_sym_count ==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input_buff[in_sym_count] = '.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%c.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else  printf("%c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else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nt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for (int i = 0; i &lt; n_count; i++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 == invalid_sym[i]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' ' &amp;&amp; mode == PERSONAL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!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lt; buff_size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put_buff[in_sym_count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%c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>int in_date(int* d, int*m,int *y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n_count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* correct_sym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temp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n_count = 1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har buff[10] = ""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rrect_sym = (char*)calloc(n_count, sizeof(char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for (int i = 48; i &lt; 59; i++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orrect_sym[temp] = i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temp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CP(6500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SetConsoleOutputCP(1251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NSOLE_SCREEN_BUFFER_INFO con_inf;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urrent_pos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in_sym_count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ur_selector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old_d, old_m, old_y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f (d) old_d = *d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f(m)old_m = *m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if (y) old_y = *y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COORD positionCur_start = { 0,0 }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rintf("___________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positionCur_start = con_inf.dwCursorPositio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int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while (1)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 = _getwch(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switch (c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NTER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cur_selector &gt; 3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ESC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return KEY_ES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UP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ARROW_UP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DOWN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return KEY_ARROW_DOWN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LEF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ARROW_RIGHT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case KEY_BACKSPACE: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current_pos &gt; 0 &amp;&amp; in_sym_count &gt; 0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buff[current_pos] = '\0'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current_pos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n_sym_count--; int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current_pos &lt;= 4 &amp;&amp; current_pos &gt; 2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cur_selector &gt; 2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_selector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if (current_pos &lt; 2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cur_selector &gt; 1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cur_selector--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--;  positionCur.X--; _set_cur_to_pos_local(positionCur);               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--;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default: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c = convert_u8_to_1251(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nt flag = 0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for (int i = 0; i &lt; n_count; i++)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 == correct_sym[i]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flag = 1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if (flag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if (cur_selector &lt; 4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&gt;= 2 &amp;&amp; in_sym_count &lt; 4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uff[in_sym_count-2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if (in_sym_count &gt;= 4)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buff[in_sym_count-4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buff[in_sym_count] = c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printf("%c", c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n_sym_count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if (in_sym_count == 2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*d = atoi(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*d &gt; 31) {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*d = 31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lastRenderedPageBreak/>
        <w:t xml:space="preserve">                            positionCur.X--;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 ");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    printf("%d", *d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.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memset(buff, 0, strlen(buff));</w:t>
      </w:r>
    </w:p>
    <w:p w:rsidR="008D7F17" w:rsidRPr="00DC7EDA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</w:t>
      </w:r>
      <w:r w:rsidRPr="00DC7EDA">
        <w:rPr>
          <w:lang w:val="en-US"/>
        </w:rPr>
        <w:t>cur_selector++;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if (in_sym_count == 4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*m = atoi(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*m &gt; 12) { *m = 12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--;  positionCur.X--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");  printf("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%d", *m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.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memset(buff, 0, strlen(buff)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cur_selector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else if (in_sym_count == 8) {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// printf(".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*y = atoi(buf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time_t  now = time(0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struct tm* ltm = localtime(&amp;now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if (*y &gt; ltm-&gt;tm_year + 1900) { *y = ltm-&gt;tm_year + 1900; 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get_con_info_local(&amp;con_inf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 = con_inf.dwCursorPosition.X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ositionCur.X-=4;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    "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_set_cur_to_pos_local(positionCur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printf("%d", *y)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    return KEY_ENTER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    current_pos++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       break;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  }</w:t>
      </w:r>
    </w:p>
    <w:p w:rsidR="008D7F17" w:rsidRPr="005C01CE" w:rsidRDefault="008D7F17" w:rsidP="008D7F17">
      <w:pPr>
        <w:pStyle w:val="a3"/>
        <w:rPr>
          <w:lang w:val="en-US"/>
        </w:rPr>
      </w:pPr>
      <w:r w:rsidRPr="005C01CE">
        <w:rPr>
          <w:lang w:val="en-US"/>
        </w:rPr>
        <w:t xml:space="preserve">    }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pStyle w:val="a3"/>
        <w:rPr>
          <w:lang w:val="en-US"/>
        </w:rPr>
      </w:pPr>
    </w:p>
    <w:p w:rsidR="008D7F17" w:rsidRPr="005C01CE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5C01CE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5C01CE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5C01CE">
        <w:rPr>
          <w:b/>
          <w:lang w:val="en-US"/>
        </w:rPr>
        <w:t xml:space="preserve"> «</w:t>
      </w:r>
      <w:r w:rsidRPr="00581718">
        <w:rPr>
          <w:b/>
          <w:lang w:val="en-US"/>
        </w:rPr>
        <w:t>tree_operation</w:t>
      </w:r>
      <w:r w:rsidRPr="005C01CE">
        <w:rPr>
          <w:b/>
          <w:lang w:val="en-US"/>
        </w:rPr>
        <w:t>.</w:t>
      </w:r>
      <w:r>
        <w:rPr>
          <w:b/>
          <w:lang w:val="en-US"/>
        </w:rPr>
        <w:t>cpp</w:t>
      </w:r>
      <w:r w:rsidRPr="005C01CE">
        <w:rPr>
          <w:b/>
          <w:lang w:val="en-US"/>
        </w:rPr>
        <w:t>»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tree_operation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VicMenuDLL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conio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time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Windows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dlib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dio.h&gt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abonent* tree_getLeafById(abonent* root, const int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NULL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 xml:space="preserve">    else if (root-&gt;info.id ==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roo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else if (root-&gt;info.id &lt;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tree_getLeafById(root-&gt;right, id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tree_getLeafById(root-&gt;left, id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tree_deleteNodeById(abonent** root, const int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 == NULL || *roo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; // </w:t>
      </w:r>
      <w:r>
        <w:t>выход</w:t>
      </w:r>
      <w:r w:rsidRPr="00581718">
        <w:rPr>
          <w:lang w:val="en-US"/>
        </w:rPr>
        <w:t xml:space="preserve"> </w:t>
      </w:r>
      <w:r>
        <w:t>если</w:t>
      </w:r>
      <w:r w:rsidRPr="00581718">
        <w:rPr>
          <w:lang w:val="en-US"/>
        </w:rPr>
        <w:t xml:space="preserve"> </w:t>
      </w:r>
      <w:r>
        <w:t>пустой</w:t>
      </w:r>
      <w:r w:rsidRPr="00581718">
        <w:rPr>
          <w:lang w:val="en-US"/>
        </w:rPr>
        <w:t xml:space="preserve"> </w:t>
      </w:r>
      <w:r>
        <w:t>узел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(*root)-&gt;info.id == id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(*root)-&gt;righ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abonent* t = *roo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*root = (*root)-&gt;lef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free(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(*root)-&gt;right-&gt;lef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{  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abonent* tmp = (*root)-&gt;righ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(*root)-&gt;right-&gt;left = (*root)-&gt;lef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free(*roo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*root = tmp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abonent** candidate_prev = &amp;((*root)-&gt;righ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for (; (*candidate_prev)-&gt;left-&gt;left != NULL; candidate_prev = &amp;((*candidate_prev)-&gt;left))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abonent* candidate = (*candidate_prev)-&gt;lef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(*candidate_prev)-&gt;left = candidate-&gt;righ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candidate-&gt;left = (*root)-&gt;lef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candidate-&gt;right = (*root)-&gt;righ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free(*roo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*root = candidate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//бинарный поиск в левом или правом поддереве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tree_deleteNodeById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(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(*root)-&gt;info.id &gt; id ?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&amp;((*root)-&gt;left) :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&amp;((*root)-&gt;right),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d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int tree_getNodeCount(const abonent* root, const int accum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if (root !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return tree_getNodeCount(root-&gt;left, accum) + 1 + tree_getNodeCount(root-&gt;right, accum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 xml:space="preserve">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0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View(abonent* top, int offset) {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if (top)</w:t>
      </w:r>
    </w:p>
    <w:p w:rsidR="008D7F17" w:rsidRDefault="008D7F17" w:rsidP="008D7F17">
      <w:pPr>
        <w:pStyle w:val="a3"/>
      </w:pPr>
      <w:r>
        <w:t xml:space="preserve">    {</w:t>
      </w:r>
    </w:p>
    <w:p w:rsidR="008D7F17" w:rsidRDefault="008D7F17" w:rsidP="008D7F17">
      <w:pPr>
        <w:pStyle w:val="a3"/>
      </w:pPr>
      <w:r>
        <w:t xml:space="preserve">        offset += 3; //отступ от края экрана</w:t>
      </w:r>
    </w:p>
    <w:p w:rsidR="008D7F17" w:rsidRDefault="008D7F17" w:rsidP="008D7F17">
      <w:pPr>
        <w:pStyle w:val="a3"/>
      </w:pPr>
      <w:r>
        <w:t xml:space="preserve">        View(top-&gt;right, offset); //обход правого поддерева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for (int i = 0; i &lt; offset; i++) printf(" 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printf("|%d\n", top-&gt;info.id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View(top-&gt;left, offset); //</w:t>
      </w:r>
      <w:r>
        <w:t>обход</w:t>
      </w:r>
      <w:r w:rsidRPr="00581718">
        <w:rPr>
          <w:lang w:val="en-US"/>
        </w:rPr>
        <w:t xml:space="preserve"> </w:t>
      </w:r>
      <w:r>
        <w:t>левого</w:t>
      </w:r>
      <w:r w:rsidRPr="00581718">
        <w:rPr>
          <w:lang w:val="en-US"/>
        </w:rPr>
        <w:t xml:space="preserve"> </w:t>
      </w:r>
      <w:r>
        <w:t>поддерев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tree_add(abonent** root, const abonent_t* info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 == NULL || info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*root =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*root = (abonent*)calloc(sizeof(abonent), 1)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*root != NULL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(*root)-&gt;info = *inf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/*if (((*root)-&gt;info.id == info-&gt;id)) {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_message_window("Запись с таким id уже существует\0");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Sleep(2000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retur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else */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((*root)-&gt;info.id &gt; info-&gt;id)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tree_add(&amp;((*root)-&gt;left), info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else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tree_add(&amp;((*root)-&gt;right), info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abonent* tree_delete(abonent* 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tree_delete(root-&gt;lef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tree_delete(root-&gt;righ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free(roo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return NULL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printToFile(FILE* f, abonent* root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abonent_t te = root-&gt;inf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 xml:space="preserve">        fwrite(&amp;te, size_abonent_t, 1, f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rintToFile(f, root-&gt;lef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rintToFile(f, root-&gt;righ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printToFile_Text(FILE* f, abonent* root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abonent_t te = root-&gt;inf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fprintf(f, "%s %s %s %s\n%s %s %s\n%d %d %d %f\n", te.fio.surname, te.fio.name, te.fio.secondname, te.book_name, te.autor.surname, te.autor.inicial, te.izd, te.date_out.d, te.date_out.m, te.date_out.y, te.cos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rintToFile_Text(f, root-&gt;lef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rintToFile_Text(f, root-&gt;right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abonent_t* _get_output_info(abonent* root, abonent_t* _output_memory, int* index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get_output_info(root-&gt;left, _output_memory, index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output_memory[*index] = root-&gt;inf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(*index)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get_output_info(root-&gt;right, _output_memory, index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return _output_memory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dolgi_pers_t_obr* _get_dolgi_info(abonent* root, dolgi_pers_t_obr* _output_memory, int d, int m, int y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roo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root-&gt;lef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get_dolgi_info(root-&gt;left, _output_memory, d, m, y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(((y * 365) + (m * 31) + d) - ((root-&gt;info.date_out.y) * 365) - ((root-&gt;info.date_out.m) * 31) - (root-&gt;info.date_out.d)) &gt; 90 )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!_output_memory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output_memory-&gt;info_mass = (dolgi_pers_t*)calloc(sizeof(dolgi_pers_t), 1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output_memory-&gt;info_mass[0].id = root-&gt;info.id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output_memory-&gt;info_mass[0].fio = root-&gt;info.fi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output_memory-&gt;info_mass[0].count_dolg_books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 xml:space="preserve">                    _output_memory-&gt;count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else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int flag = 0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for (int i = 0; i &lt; _output_memory-&gt;count; i++ 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if (_output_memory-&gt;info_mass[i].id == root-&gt;info.id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    _output_memory-&gt;info_mass[i].count_dolg_books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    flag = 1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if (!flag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info_mass = (dolgi_pers_t*)realloc(_output_memory-&gt;info_mass, sizeof(dolgi_pers_t) * ((_output_memory-&gt;count) + 1)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count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info_mass[(_output_memory-&gt;count) - 1].count_dolg_books = 1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info_mass[(_output_memory-&gt;count) - 1].fio = root-&gt;info.fio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_output_memory-&gt;info_mass[(_output_memory-&gt;count) - 1].id = root-&gt;info.id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       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root-&gt;ri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get_dolgi_info(root-&gt;right, _output_memory, d,m,y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//return _output_memory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return _output_memory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ind w:firstLine="0"/>
        <w:jc w:val="center"/>
        <w:rPr>
          <w:b/>
          <w:lang w:val="en-US"/>
        </w:rPr>
      </w:pPr>
      <w:r w:rsidRPr="00640A6B">
        <w:rPr>
          <w:b/>
        </w:rPr>
        <w:t>Исходный</w:t>
      </w:r>
      <w:r w:rsidRPr="00581718">
        <w:rPr>
          <w:b/>
          <w:lang w:val="en-US"/>
        </w:rPr>
        <w:t xml:space="preserve"> </w:t>
      </w:r>
      <w:r w:rsidRPr="00640A6B">
        <w:rPr>
          <w:b/>
        </w:rPr>
        <w:t>код</w:t>
      </w:r>
      <w:r w:rsidRPr="00581718">
        <w:rPr>
          <w:b/>
          <w:lang w:val="en-US"/>
        </w:rPr>
        <w:t xml:space="preserve"> </w:t>
      </w:r>
      <w:r w:rsidRPr="00640A6B">
        <w:rPr>
          <w:b/>
        </w:rPr>
        <w:t>файла</w:t>
      </w:r>
      <w:r w:rsidRPr="00581718">
        <w:rPr>
          <w:b/>
          <w:lang w:val="en-US"/>
        </w:rPr>
        <w:t xml:space="preserve"> «VicMenuDLL.cpp»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pragma warning(disable : 4996)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dio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ring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stdlib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time.h&gt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conio.h&gt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&lt;Windows.h&gt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utf8.h"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VicMenuDLL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MenuStruct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tree_operation.h"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include "input_utils.h"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Default="008D7F17" w:rsidP="008D7F17">
      <w:pPr>
        <w:pStyle w:val="a3"/>
      </w:pPr>
      <w:r>
        <w:t>const int _otstup = 3; //Хранит отступ слева и справа в окне</w:t>
      </w:r>
    </w:p>
    <w:p w:rsidR="008D7F17" w:rsidRDefault="008D7F17" w:rsidP="008D7F17">
      <w:pPr>
        <w:pStyle w:val="a3"/>
      </w:pPr>
      <w:r>
        <w:t>const int _interval = 3; //хранит интервал сверху и снизу окна</w:t>
      </w:r>
    </w:p>
    <w:p w:rsidR="008D7F17" w:rsidRDefault="008D7F17" w:rsidP="008D7F17">
      <w:pPr>
        <w:pStyle w:val="a3"/>
      </w:pPr>
      <w:r>
        <w:t xml:space="preserve">int* _window_size; //указатель на массив размера </w:t>
      </w:r>
    </w:p>
    <w:p w:rsidR="008D7F17" w:rsidRDefault="008D7F17" w:rsidP="008D7F17">
      <w:pPr>
        <w:pStyle w:val="a3"/>
      </w:pPr>
      <w:r>
        <w:t>int _first_start = 1; //флаг первого запуска.</w:t>
      </w:r>
    </w:p>
    <w:p w:rsidR="008D7F17" w:rsidRDefault="008D7F17" w:rsidP="008D7F17">
      <w:pPr>
        <w:pStyle w:val="a3"/>
      </w:pPr>
      <w:r>
        <w:t xml:space="preserve">COORD positionCur = {4,4}; //Хранит текущую позицию курсора </w:t>
      </w:r>
    </w:p>
    <w:p w:rsidR="008D7F17" w:rsidRDefault="008D7F17" w:rsidP="008D7F17">
      <w:pPr>
        <w:pStyle w:val="a3"/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#define clearf() system("cls"); // </w:t>
      </w:r>
      <w:r>
        <w:t>Полная</w:t>
      </w:r>
      <w:r w:rsidRPr="00581718">
        <w:rPr>
          <w:lang w:val="en-US"/>
        </w:rPr>
        <w:t xml:space="preserve"> </w:t>
      </w:r>
      <w:r>
        <w:t>очистка</w:t>
      </w:r>
      <w:r w:rsidRPr="00581718">
        <w:rPr>
          <w:lang w:val="en-US"/>
        </w:rPr>
        <w:t xml:space="preserve"> </w:t>
      </w:r>
      <w:r>
        <w:t>экран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#define KEY_ENTER 13 // </w:t>
      </w:r>
      <w:r>
        <w:t>дефайны</w:t>
      </w:r>
      <w:r w:rsidRPr="00581718">
        <w:rPr>
          <w:lang w:val="en-US"/>
        </w:rPr>
        <w:t xml:space="preserve"> </w:t>
      </w:r>
      <w:r>
        <w:t>для</w:t>
      </w:r>
      <w:r w:rsidRPr="00581718">
        <w:rPr>
          <w:lang w:val="en-US"/>
        </w:rPr>
        <w:t xml:space="preserve"> </w:t>
      </w:r>
      <w:r>
        <w:t>кнопок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#define KEY_ESC 27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int page = 1; // </w:t>
      </w:r>
      <w:r>
        <w:t>хранит</w:t>
      </w:r>
      <w:r w:rsidRPr="00581718">
        <w:rPr>
          <w:lang w:val="en-US"/>
        </w:rPr>
        <w:t xml:space="preserve"> </w:t>
      </w:r>
      <w:r>
        <w:t>текущую</w:t>
      </w:r>
      <w:r w:rsidRPr="00581718">
        <w:rPr>
          <w:lang w:val="en-US"/>
        </w:rPr>
        <w:t xml:space="preserve"> </w:t>
      </w:r>
      <w:r>
        <w:t>страницу</w:t>
      </w:r>
      <w:r w:rsidRPr="00581718">
        <w:rPr>
          <w:lang w:val="en-US"/>
        </w:rPr>
        <w:t>.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BOOL _get_con_info(CONSOLE_SCREEN_BUFFER_INFO* x) //</w:t>
      </w:r>
      <w:r>
        <w:t>Внутренняя</w:t>
      </w:r>
      <w:r w:rsidRPr="00581718">
        <w:rPr>
          <w:lang w:val="en-US"/>
        </w:rPr>
        <w:t xml:space="preserve"> </w:t>
      </w:r>
      <w:r>
        <w:t>функция</w:t>
      </w:r>
      <w:r w:rsidRPr="00581718">
        <w:rPr>
          <w:lang w:val="en-US"/>
        </w:rPr>
        <w:t xml:space="preserve">, </w:t>
      </w:r>
      <w:r>
        <w:t>получает</w:t>
      </w:r>
      <w:r w:rsidRPr="00581718">
        <w:rPr>
          <w:lang w:val="en-US"/>
        </w:rPr>
        <w:t xml:space="preserve"> </w:t>
      </w:r>
      <w:r>
        <w:t>информацию</w:t>
      </w:r>
      <w:r w:rsidRPr="00581718">
        <w:rPr>
          <w:lang w:val="en-US"/>
        </w:rPr>
        <w:t xml:space="preserve"> </w:t>
      </w:r>
      <w:r>
        <w:t>из</w:t>
      </w:r>
      <w:r w:rsidRPr="00581718">
        <w:rPr>
          <w:lang w:val="en-US"/>
        </w:rPr>
        <w:t xml:space="preserve"> </w:t>
      </w:r>
      <w:r>
        <w:t>буфера</w:t>
      </w:r>
      <w:r w:rsidRPr="00581718">
        <w:rPr>
          <w:lang w:val="en-US"/>
        </w:rPr>
        <w:t xml:space="preserve"> </w:t>
      </w:r>
      <w:r>
        <w:t>экрана</w:t>
      </w:r>
      <w:r w:rsidRPr="00581718">
        <w:rPr>
          <w:lang w:val="en-US"/>
        </w:rPr>
        <w:t xml:space="preserve">.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return GetConsoleScreenBufferInfo(GetStdHandle(STD_OUTPUT_HANDLE), x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BOOL _set_cur_to_pos(HANDLE h, COORD cor) { //</w:t>
      </w:r>
      <w:r>
        <w:t>Устанавливает</w:t>
      </w:r>
      <w:r w:rsidRPr="00581718">
        <w:rPr>
          <w:lang w:val="en-US"/>
        </w:rPr>
        <w:t xml:space="preserve"> </w:t>
      </w:r>
      <w:r>
        <w:t>курсор</w:t>
      </w:r>
      <w:r w:rsidRPr="00581718">
        <w:rPr>
          <w:lang w:val="en-US"/>
        </w:rPr>
        <w:t xml:space="preserve"> </w:t>
      </w:r>
      <w:r>
        <w:t>на</w:t>
      </w:r>
      <w:r w:rsidRPr="00581718">
        <w:rPr>
          <w:lang w:val="en-US"/>
        </w:rPr>
        <w:t xml:space="preserve"> </w:t>
      </w:r>
      <w:r>
        <w:t>необходимую</w:t>
      </w:r>
      <w:r w:rsidRPr="00581718">
        <w:rPr>
          <w:lang w:val="en-US"/>
        </w:rPr>
        <w:t xml:space="preserve"> </w:t>
      </w:r>
      <w:r>
        <w:t>позицию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return SetConsoleCursorPosition(h, co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void clear() { //</w:t>
      </w:r>
      <w:r>
        <w:t>функция</w:t>
      </w:r>
      <w:r w:rsidRPr="00581718">
        <w:rPr>
          <w:lang w:val="en-US"/>
        </w:rPr>
        <w:t xml:space="preserve"> </w:t>
      </w:r>
      <w:r>
        <w:t>кастомной</w:t>
      </w:r>
      <w:r w:rsidRPr="00581718">
        <w:rPr>
          <w:lang w:val="en-US"/>
        </w:rPr>
        <w:t xml:space="preserve"> </w:t>
      </w:r>
      <w:r>
        <w:t>очистки</w:t>
      </w:r>
      <w:r w:rsidRPr="00581718">
        <w:rPr>
          <w:lang w:val="en-US"/>
        </w:rPr>
        <w:t xml:space="preserve"> , </w:t>
      </w:r>
      <w:r>
        <w:t>чистит</w:t>
      </w:r>
      <w:r w:rsidRPr="00581718">
        <w:rPr>
          <w:lang w:val="en-US"/>
        </w:rPr>
        <w:t xml:space="preserve"> </w:t>
      </w:r>
      <w:r>
        <w:t>только</w:t>
      </w:r>
      <w:r w:rsidRPr="00581718">
        <w:rPr>
          <w:lang w:val="en-US"/>
        </w:rPr>
        <w:t xml:space="preserve"> </w:t>
      </w:r>
      <w:r>
        <w:t>окно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positionCur.X = _otstup + 1;  positionCur.Y = _interval + 1; //</w:t>
      </w:r>
      <w:r>
        <w:t>установить</w:t>
      </w:r>
      <w:r w:rsidRPr="00581718">
        <w:rPr>
          <w:lang w:val="en-US"/>
        </w:rPr>
        <w:t xml:space="preserve"> </w:t>
      </w:r>
      <w:r>
        <w:t>стартовые</w:t>
      </w:r>
      <w:r w:rsidRPr="00581718">
        <w:rPr>
          <w:lang w:val="en-US"/>
        </w:rPr>
        <w:t xml:space="preserve"> </w:t>
      </w:r>
      <w:r>
        <w:t>позиции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HANDLE hConsole = GetStdHandle(STD_OUTPUT_HANDLE); //</w:t>
      </w:r>
      <w:r>
        <w:t>получить</w:t>
      </w:r>
      <w:r w:rsidRPr="00581718">
        <w:rPr>
          <w:lang w:val="en-US"/>
        </w:rPr>
        <w:t xml:space="preserve"> </w:t>
      </w:r>
      <w:r>
        <w:t>хендлер</w:t>
      </w:r>
      <w:r w:rsidRPr="00581718">
        <w:rPr>
          <w:lang w:val="en-US"/>
        </w:rPr>
        <w:t xml:space="preserve"> </w:t>
      </w:r>
      <w:r>
        <w:t>консоли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nt* temp_window_size = NULL; //</w:t>
      </w:r>
      <w:r>
        <w:t>получить</w:t>
      </w:r>
      <w:r w:rsidRPr="00581718">
        <w:rPr>
          <w:lang w:val="en-US"/>
        </w:rPr>
        <w:t xml:space="preserve"> </w:t>
      </w:r>
      <w:r>
        <w:t>размеры</w:t>
      </w:r>
      <w:r w:rsidRPr="00581718">
        <w:rPr>
          <w:lang w:val="en-US"/>
        </w:rPr>
        <w:t xml:space="preserve"> </w:t>
      </w:r>
      <w:r>
        <w:t>окн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temp_window_size = _get_window_size(temp_window_size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set_cur_to_pos(hConsole, positionCur); // </w:t>
      </w:r>
      <w:r>
        <w:t>установить</w:t>
      </w:r>
      <w:r w:rsidRPr="00581718">
        <w:rPr>
          <w:lang w:val="en-US"/>
        </w:rPr>
        <w:t xml:space="preserve"> </w:t>
      </w:r>
      <w:r>
        <w:t>курсор</w:t>
      </w:r>
      <w:r w:rsidRPr="00581718">
        <w:rPr>
          <w:lang w:val="en-US"/>
        </w:rPr>
        <w:t xml:space="preserve"> </w:t>
      </w:r>
      <w:r>
        <w:t>в</w:t>
      </w:r>
      <w:r w:rsidRPr="00581718">
        <w:rPr>
          <w:lang w:val="en-US"/>
        </w:rPr>
        <w:t xml:space="preserve"> </w:t>
      </w:r>
      <w:r>
        <w:t>позицию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print_border(temp_window_size[0], temp_window_size[1]); // </w:t>
      </w:r>
      <w:r>
        <w:t>напечатать</w:t>
      </w:r>
      <w:r w:rsidRPr="00581718">
        <w:rPr>
          <w:lang w:val="en-US"/>
        </w:rPr>
        <w:t xml:space="preserve"> </w:t>
      </w:r>
      <w:r>
        <w:t>внутренний</w:t>
      </w:r>
      <w:r w:rsidRPr="00581718">
        <w:rPr>
          <w:lang w:val="en-US"/>
        </w:rPr>
        <w:t xml:space="preserve"> </w:t>
      </w:r>
      <w:r>
        <w:t>бордер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positionCur.X = _otstup + 1;  positionCur.Y = _interval + 1; //</w:t>
      </w:r>
      <w:r>
        <w:t>данные</w:t>
      </w:r>
      <w:r w:rsidRPr="00581718">
        <w:rPr>
          <w:lang w:val="en-US"/>
        </w:rPr>
        <w:t xml:space="preserve"> </w:t>
      </w:r>
      <w:r>
        <w:t>курсора</w:t>
      </w:r>
      <w:r w:rsidRPr="00581718">
        <w:rPr>
          <w:lang w:val="en-US"/>
        </w:rPr>
        <w:t xml:space="preserve"> </w:t>
      </w:r>
      <w:r>
        <w:t>обнулить</w:t>
      </w:r>
      <w:r w:rsidRPr="00581718">
        <w:rPr>
          <w:lang w:val="en-US"/>
        </w:rPr>
        <w:t xml:space="preserve"> </w:t>
      </w:r>
      <w:r>
        <w:t>в</w:t>
      </w:r>
      <w:r w:rsidRPr="00581718">
        <w:rPr>
          <w:lang w:val="en-US"/>
        </w:rPr>
        <w:t xml:space="preserve"> </w:t>
      </w:r>
      <w:r>
        <w:t>исходное</w:t>
      </w:r>
      <w:r w:rsidRPr="00581718">
        <w:rPr>
          <w:lang w:val="en-US"/>
        </w:rPr>
        <w:t xml:space="preserve"> </w:t>
      </w:r>
      <w:r>
        <w:t>состояние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_set_cur_to_pos(hConsole, positionCur); // установить курсор в исходное состояние</w:t>
      </w:r>
    </w:p>
    <w:p w:rsidR="008D7F17" w:rsidRDefault="008D7F17" w:rsidP="008D7F17">
      <w:pPr>
        <w:pStyle w:val="a3"/>
      </w:pPr>
      <w:r>
        <w:t>}</w:t>
      </w: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  <w:r>
        <w:t xml:space="preserve">void clear_table() { //Внутренняя функция очистки таблицы </w:t>
      </w:r>
    </w:p>
    <w:p w:rsidR="008D7F17" w:rsidRDefault="008D7F17" w:rsidP="008D7F17">
      <w:pPr>
        <w:pStyle w:val="a3"/>
      </w:pPr>
      <w:r>
        <w:t xml:space="preserve">    positionCur.X = _otstup + 2;  positionCur.Y = _interval + 3; //ставим курсор согласно параметрам положения таблицы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HANDLE hConsole = GetStdHandle(STD_OUTPUT_HANDLE); //</w:t>
      </w:r>
      <w:r>
        <w:t>получаем</w:t>
      </w:r>
      <w:r w:rsidRPr="00581718">
        <w:rPr>
          <w:lang w:val="en-US"/>
        </w:rPr>
        <w:t xml:space="preserve"> </w:t>
      </w:r>
      <w:r>
        <w:t>хендлер</w:t>
      </w:r>
      <w:r w:rsidRPr="00581718">
        <w:rPr>
          <w:lang w:val="en-US"/>
        </w:rPr>
        <w:t xml:space="preserve"> </w:t>
      </w:r>
      <w:r>
        <w:t>консоли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nt* temp_window_size = NULL; // </w:t>
      </w:r>
      <w:r>
        <w:t>получаем</w:t>
      </w:r>
      <w:r w:rsidRPr="00581718">
        <w:rPr>
          <w:lang w:val="en-US"/>
        </w:rPr>
        <w:t xml:space="preserve"> </w:t>
      </w:r>
      <w:r>
        <w:t>размер</w:t>
      </w:r>
      <w:r w:rsidRPr="00581718">
        <w:rPr>
          <w:lang w:val="en-US"/>
        </w:rPr>
        <w:t xml:space="preserve"> </w:t>
      </w:r>
      <w:r>
        <w:t>кон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temp_window_size = _get_window_size(temp_window_size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set_cur_to_pos(hConsole, positionCur); int _window_h = temp_window_size[1]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int _window_w = temp_window_size[0]; //запомнинаем рахмеры , ставим курсор в нужную позицию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 xml:space="preserve">for (int y = _interval+3; y &lt;= _window_h - _interval-3; y++) { // </w:t>
      </w:r>
      <w:r>
        <w:t>цикл</w:t>
      </w:r>
      <w:r w:rsidRPr="00581718">
        <w:rPr>
          <w:lang w:val="en-US"/>
        </w:rPr>
        <w:t xml:space="preserve"> </w:t>
      </w:r>
      <w:r>
        <w:t>очистки</w:t>
      </w:r>
      <w:r w:rsidRPr="00581718">
        <w:rPr>
          <w:lang w:val="en-US"/>
        </w:rPr>
        <w:t xml:space="preserve"> </w:t>
      </w:r>
      <w:r>
        <w:t>таблицы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_set_cur_to_pos(hConsole, positionCu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for (int x = _otstup + 2; x &lt; _window_w - _otstup-1; x++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printf(" "); //_otstup+2,_interval+3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positionCur.Y++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}</w:t>
      </w:r>
    </w:p>
    <w:p w:rsidR="008D7F17" w:rsidRDefault="008D7F17" w:rsidP="008D7F17">
      <w:pPr>
        <w:pStyle w:val="a3"/>
      </w:pPr>
      <w:r>
        <w:t>}</w:t>
      </w: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  <w:r>
        <w:t>void clear_for_info() { //установка курсора в позицию для вывода информации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positionCur.X = _otstup + 4;  positionCur.Y = _interval + 4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HANDLE hConsole = GetStdHandle(STD_OUTPUT_HANDLE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set_cur_to_pos(hConsole, positionCu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int* _get_curent_selection(char  c // </w:t>
      </w:r>
      <w:r>
        <w:t>Символ</w:t>
      </w:r>
      <w:r w:rsidRPr="00581718">
        <w:rPr>
          <w:lang w:val="en-US"/>
        </w:rPr>
        <w:t xml:space="preserve"> </w:t>
      </w:r>
      <w:r>
        <w:t>клавиатуры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,int * position // Массив в котором хранятся x и y</w:t>
      </w:r>
    </w:p>
    <w:p w:rsidR="008D7F17" w:rsidRDefault="008D7F17" w:rsidP="008D7F17">
      <w:pPr>
        <w:pStyle w:val="a3"/>
      </w:pPr>
      <w:r>
        <w:t xml:space="preserve">    ,int MaxY // Максимальный количество строк </w:t>
      </w:r>
    </w:p>
    <w:p w:rsidR="008D7F17" w:rsidRDefault="008D7F17" w:rsidP="008D7F17">
      <w:pPr>
        <w:pStyle w:val="a3"/>
      </w:pPr>
      <w:r>
        <w:t xml:space="preserve">    , int Colums  // Количество столбцов, по умолчанию - 1</w:t>
      </w:r>
    </w:p>
    <w:p w:rsidR="008D7F17" w:rsidRDefault="008D7F17" w:rsidP="008D7F17">
      <w:pPr>
        <w:pStyle w:val="a3"/>
      </w:pPr>
      <w:r>
        <w:t xml:space="preserve">    ,int _flag_x_readonly //можно ли менять x?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)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lastRenderedPageBreak/>
        <w:t>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nt x = position[0]; int y = position[1]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switch (c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case KEY_ARROW_UP://</w:t>
      </w:r>
      <w:r>
        <w:t>вверх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y &gt; 1) y--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break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case KEY_ARROW_DOWN://</w:t>
      </w:r>
      <w:r>
        <w:t>вниз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y &lt; MaxY) y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break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case KEY_ARROW_LEFT://</w:t>
      </w:r>
      <w:r>
        <w:t>лево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x &gt; 1) x--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(_flag_x_readonly) if (y &gt; 1) y--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break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case KEY_ARROW_RIGHT://</w:t>
      </w:r>
      <w:r>
        <w:t>право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x &lt; Colums) x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if (_flag_x_readonly) if (y &lt; MaxY) y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break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f (!_flag_x_readonly)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</w:t>
      </w:r>
      <w:r>
        <w:t>position[0] = x; //запоминаем позицию по столбцу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position[1] = y;//</w:t>
      </w:r>
      <w:r>
        <w:t>позиция</w:t>
      </w:r>
      <w:r w:rsidRPr="00581718">
        <w:rPr>
          <w:lang w:val="en-US"/>
        </w:rPr>
        <w:t xml:space="preserve"> </w:t>
      </w:r>
      <w:r>
        <w:t>по</w:t>
      </w:r>
      <w:r w:rsidRPr="00581718">
        <w:rPr>
          <w:lang w:val="en-US"/>
        </w:rPr>
        <w:t xml:space="preserve"> </w:t>
      </w:r>
      <w:r>
        <w:t>строке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return positio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>int _print_menu(_menu_item* _menu //</w:t>
      </w:r>
      <w:r>
        <w:t>Массив</w:t>
      </w:r>
      <w:r w:rsidRPr="00581718">
        <w:rPr>
          <w:lang w:val="en-US"/>
        </w:rPr>
        <w:t xml:space="preserve"> </w:t>
      </w:r>
      <w:r>
        <w:t>объектов</w:t>
      </w:r>
      <w:r w:rsidRPr="00581718">
        <w:rPr>
          <w:lang w:val="en-US"/>
        </w:rPr>
        <w:t xml:space="preserve">  </w:t>
      </w:r>
      <w:r>
        <w:t>меню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>, int* position //Массив текущей позиции x и y</w:t>
      </w:r>
    </w:p>
    <w:p w:rsidR="008D7F17" w:rsidRDefault="008D7F17" w:rsidP="008D7F17">
      <w:pPr>
        <w:pStyle w:val="a3"/>
      </w:pPr>
      <w:r>
        <w:t xml:space="preserve">    , int _menu_size  //Колличество элементов в массиве объектов меню</w:t>
      </w:r>
    </w:p>
    <w:p w:rsidR="008D7F17" w:rsidRDefault="008D7F17" w:rsidP="008D7F17">
      <w:pPr>
        <w:pStyle w:val="a3"/>
      </w:pPr>
      <w:r>
        <w:t xml:space="preserve">    , int _menu_buttons,//Количество кнопок меню  </w:t>
      </w:r>
    </w:p>
    <w:p w:rsidR="008D7F17" w:rsidRDefault="008D7F17" w:rsidP="008D7F17">
      <w:pPr>
        <w:pStyle w:val="a3"/>
      </w:pPr>
      <w:r>
        <w:t xml:space="preserve">    abonent_t * _output_mas, //массив для вывода информации</w:t>
      </w:r>
    </w:p>
    <w:p w:rsidR="008D7F17" w:rsidRDefault="008D7F17" w:rsidP="008D7F17">
      <w:pPr>
        <w:pStyle w:val="a3"/>
      </w:pPr>
      <w:r>
        <w:t xml:space="preserve">    int _output_colcount, // количество данных для вывода</w:t>
      </w:r>
    </w:p>
    <w:p w:rsidR="008D7F17" w:rsidRDefault="008D7F17" w:rsidP="008D7F17">
      <w:pPr>
        <w:pStyle w:val="a3"/>
      </w:pPr>
      <w:r>
        <w:t xml:space="preserve">    _tabel_metadata * table, //структура хранящая информацию о полях таблицы</w:t>
      </w:r>
    </w:p>
    <w:p w:rsidR="008D7F17" w:rsidRDefault="008D7F17" w:rsidP="008D7F17">
      <w:pPr>
        <w:pStyle w:val="a3"/>
      </w:pPr>
      <w:r>
        <w:t xml:space="preserve">    abonent** root, //указатель на указатель на корень дерева </w:t>
      </w:r>
    </w:p>
    <w:p w:rsidR="008D7F17" w:rsidRDefault="008D7F17" w:rsidP="008D7F17">
      <w:pPr>
        <w:pStyle w:val="a3"/>
      </w:pPr>
      <w:r>
        <w:t xml:space="preserve">    sort_struct* sort // структура, хранящая текущую сортировку</w:t>
      </w:r>
    </w:p>
    <w:p w:rsidR="008D7F17" w:rsidRDefault="008D7F17" w:rsidP="008D7F17">
      <w:pPr>
        <w:pStyle w:val="a3"/>
      </w:pPr>
      <w:r>
        <w:t>)</w:t>
      </w:r>
    </w:p>
    <w:p w:rsidR="008D7F17" w:rsidRDefault="008D7F17" w:rsidP="008D7F17">
      <w:pPr>
        <w:pStyle w:val="a3"/>
      </w:pPr>
      <w:r>
        <w:t>{</w:t>
      </w:r>
    </w:p>
    <w:p w:rsidR="008D7F17" w:rsidRDefault="008D7F17" w:rsidP="008D7F17">
      <w:pPr>
        <w:pStyle w:val="a3"/>
      </w:pPr>
      <w:r>
        <w:t xml:space="preserve">    int  table_focus_flag = 0; // флаг работы с таблицей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int _padding; //</w:t>
      </w:r>
      <w:r>
        <w:t>оступ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int _new_padding; //</w:t>
      </w:r>
      <w:r>
        <w:t>новый</w:t>
      </w:r>
      <w:r w:rsidRPr="00581718">
        <w:rPr>
          <w:lang w:val="en-US"/>
        </w:rPr>
        <w:t xml:space="preserve"> </w:t>
      </w:r>
      <w:r>
        <w:t>отступ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 xml:space="preserve">int* _size_now = NULL; //текущий размер окна </w:t>
      </w:r>
    </w:p>
    <w:p w:rsidR="008D7F17" w:rsidRDefault="008D7F17" w:rsidP="008D7F17">
      <w:pPr>
        <w:pStyle w:val="a3"/>
      </w:pPr>
      <w:r>
        <w:t xml:space="preserve">    if (_first_start) { // Если у нас первый запуск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_window_size = _get_window_size(_window_size); //</w:t>
      </w:r>
      <w:r>
        <w:t>порлучаем</w:t>
      </w:r>
      <w:r w:rsidRPr="00581718">
        <w:rPr>
          <w:lang w:val="en-US"/>
        </w:rPr>
        <w:t xml:space="preserve"> </w:t>
      </w:r>
      <w:r>
        <w:t>размер</w:t>
      </w:r>
      <w:r w:rsidRPr="00581718">
        <w:rPr>
          <w:lang w:val="en-US"/>
        </w:rPr>
        <w:t xml:space="preserve"> </w:t>
      </w:r>
      <w:r>
        <w:t>окна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_print_bakground(_window_size[0], _window_size[1]); // </w:t>
      </w:r>
      <w:r>
        <w:t>вызываем</w:t>
      </w:r>
      <w:r w:rsidRPr="00581718">
        <w:rPr>
          <w:lang w:val="en-US"/>
        </w:rPr>
        <w:t xml:space="preserve"> </w:t>
      </w:r>
      <w:r>
        <w:t>отрисовку</w:t>
      </w:r>
      <w:r w:rsidRPr="00581718">
        <w:rPr>
          <w:lang w:val="en-US"/>
        </w:rPr>
        <w:t xml:space="preserve"> </w:t>
      </w:r>
      <w:r>
        <w:t>заднего</w:t>
      </w:r>
      <w:r w:rsidRPr="00581718">
        <w:rPr>
          <w:lang w:val="en-US"/>
        </w:rPr>
        <w:t xml:space="preserve"> </w:t>
      </w:r>
      <w:r>
        <w:t>фона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_first_start = 0; // первый запуск закончен</w:t>
      </w:r>
    </w:p>
    <w:p w:rsidR="008D7F17" w:rsidRDefault="008D7F17" w:rsidP="008D7F17">
      <w:pPr>
        <w:pStyle w:val="a3"/>
      </w:pPr>
      <w:r>
        <w:t xml:space="preserve">    }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</w:t>
      </w:r>
      <w:r w:rsidRPr="00581718">
        <w:rPr>
          <w:lang w:val="en-US"/>
        </w:rPr>
        <w:t>COORD positionCur = { _otstup + 1, _interval + 1 }; //</w:t>
      </w:r>
      <w:r>
        <w:t>позиция</w:t>
      </w:r>
      <w:r w:rsidRPr="00581718">
        <w:rPr>
          <w:lang w:val="en-US"/>
        </w:rPr>
        <w:t xml:space="preserve"> x </w:t>
      </w:r>
      <w:r>
        <w:t>и</w:t>
      </w:r>
      <w:r w:rsidRPr="00581718">
        <w:rPr>
          <w:lang w:val="en-US"/>
        </w:rPr>
        <w:t xml:space="preserve"> y </w:t>
      </w:r>
      <w:r>
        <w:t>у</w:t>
      </w:r>
      <w:r w:rsidRPr="00581718">
        <w:rPr>
          <w:lang w:val="en-US"/>
        </w:rPr>
        <w:t xml:space="preserve"> </w:t>
      </w:r>
      <w:r>
        <w:t>курсора</w:t>
      </w:r>
      <w:r w:rsidRPr="00581718">
        <w:rPr>
          <w:lang w:val="en-US"/>
        </w:rPr>
        <w:t xml:space="preserve">. </w:t>
      </w:r>
      <w:r>
        <w:t>Стартовый</w:t>
      </w:r>
      <w:r w:rsidRPr="00581718">
        <w:rPr>
          <w:lang w:val="en-US"/>
        </w:rPr>
        <w:t xml:space="preserve"> </w:t>
      </w:r>
      <w:r>
        <w:t>отступ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HANDLE hConsole = GetStdHandle(STD_OUTPUT_HANDLE); //</w:t>
      </w:r>
      <w:r>
        <w:t>получаем</w:t>
      </w:r>
      <w:r w:rsidRPr="00581718">
        <w:rPr>
          <w:lang w:val="en-US"/>
        </w:rPr>
        <w:t xml:space="preserve"> </w:t>
      </w:r>
      <w:r>
        <w:t>хендлер</w:t>
      </w:r>
      <w:r w:rsidRPr="00581718">
        <w:rPr>
          <w:lang w:val="en-US"/>
        </w:rPr>
        <w:t xml:space="preserve"> </w:t>
      </w:r>
      <w:r>
        <w:t>консоли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_set_cur_to_pos(hConsole, positionCur);// </w:t>
      </w:r>
      <w:r>
        <w:t>установим</w:t>
      </w:r>
      <w:r w:rsidRPr="00581718">
        <w:rPr>
          <w:lang w:val="en-US"/>
        </w:rPr>
        <w:t xml:space="preserve"> </w:t>
      </w:r>
      <w:r>
        <w:t>курсор</w:t>
      </w:r>
      <w:r w:rsidRPr="00581718">
        <w:rPr>
          <w:lang w:val="en-US"/>
        </w:rPr>
        <w:t xml:space="preserve"> </w:t>
      </w:r>
      <w:r>
        <w:t>в</w:t>
      </w:r>
      <w:r w:rsidRPr="00581718">
        <w:rPr>
          <w:lang w:val="en-US"/>
        </w:rPr>
        <w:t xml:space="preserve"> </w:t>
      </w:r>
      <w:r>
        <w:t>позици</w:t>
      </w:r>
      <w:r w:rsidRPr="00581718">
        <w:rPr>
          <w:lang w:val="en-US"/>
        </w:rPr>
        <w:t xml:space="preserve">.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</w:t>
      </w:r>
      <w:r>
        <w:t xml:space="preserve">CONSOLE_SCREEN_BUFFER_INFO info_x; //необходимо для получения размера консоли </w:t>
      </w:r>
    </w:p>
    <w:p w:rsidR="008D7F17" w:rsidRDefault="008D7F17" w:rsidP="008D7F17">
      <w:pPr>
        <w:pStyle w:val="a3"/>
      </w:pPr>
      <w:r>
        <w:t xml:space="preserve">    int _max_subm_lenght = 0;  //поиск максимальной длины записи в сабменю</w:t>
      </w:r>
    </w:p>
    <w:p w:rsidR="008D7F17" w:rsidRDefault="008D7F17" w:rsidP="008D7F17">
      <w:pPr>
        <w:pStyle w:val="a3"/>
      </w:pPr>
      <w:r>
        <w:t xml:space="preserve">    for (int i = 0; i &lt; _menu_size; i++) { //цикл прохода по всем записям в меню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if (_menu[i]._menu_size &gt; 0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max_subm_lenght = _menu[i]._sub_menu_lenght[0]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for (int j = 1; j &lt; _menu[i]._menu_size; j++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_menu[i]._sub_menu_lenght[j] &gt; _max_subm_lenght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_max_subm_lenght = _menu[i]._sub_menu_lenght[j]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    _menu[i]._max_sub_lenght = _max_subm_lenght; //получаем максимальный размер в сабменю, который будет использован для его вывода в дальнейшем</w:t>
      </w:r>
    </w:p>
    <w:p w:rsidR="008D7F17" w:rsidRDefault="008D7F17" w:rsidP="008D7F17">
      <w:pPr>
        <w:pStyle w:val="a3"/>
      </w:pPr>
      <w:r>
        <w:t xml:space="preserve">            }</w:t>
      </w:r>
    </w:p>
    <w:p w:rsidR="008D7F17" w:rsidRDefault="008D7F17" w:rsidP="008D7F17">
      <w:pPr>
        <w:pStyle w:val="a3"/>
      </w:pPr>
      <w:r>
        <w:t xml:space="preserve">        }</w:t>
      </w:r>
    </w:p>
    <w:p w:rsidR="008D7F17" w:rsidRDefault="008D7F17" w:rsidP="008D7F17">
      <w:pPr>
        <w:pStyle w:val="a3"/>
      </w:pPr>
      <w:r>
        <w:t xml:space="preserve">    }</w:t>
      </w:r>
    </w:p>
    <w:p w:rsidR="008D7F17" w:rsidRDefault="008D7F17" w:rsidP="008D7F17">
      <w:pPr>
        <w:pStyle w:val="a3"/>
      </w:pPr>
      <w:r>
        <w:lastRenderedPageBreak/>
        <w:t xml:space="preserve">      </w:t>
      </w:r>
    </w:p>
    <w:p w:rsidR="008D7F17" w:rsidRDefault="008D7F17" w:rsidP="008D7F17">
      <w:pPr>
        <w:pStyle w:val="a3"/>
      </w:pPr>
      <w:r>
        <w:t xml:space="preserve">    while (1) //цикл отрисовки меню </w:t>
      </w:r>
    </w:p>
    <w:p w:rsidR="008D7F17" w:rsidRDefault="008D7F17" w:rsidP="008D7F17">
      <w:pPr>
        <w:pStyle w:val="a3"/>
      </w:pPr>
      <w:r>
        <w:t xml:space="preserve">    {</w:t>
      </w:r>
    </w:p>
    <w:p w:rsidR="008D7F17" w:rsidRDefault="008D7F17" w:rsidP="008D7F17">
      <w:pPr>
        <w:pStyle w:val="a3"/>
      </w:pPr>
      <w:r>
        <w:t xml:space="preserve">        _size_now = _get_window_size(_size_now); //получение текущего размера окна 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>if ((_size_now[0] != _window_size[0]) || (_size_now[1] != _window_size[1])) //</w:t>
      </w:r>
      <w:r>
        <w:t>ели</w:t>
      </w:r>
      <w:r w:rsidRPr="00581718">
        <w:rPr>
          <w:lang w:val="en-US"/>
        </w:rPr>
        <w:t xml:space="preserve"> </w:t>
      </w:r>
      <w:r>
        <w:t>текузий</w:t>
      </w:r>
      <w:r w:rsidRPr="00581718">
        <w:rPr>
          <w:lang w:val="en-US"/>
        </w:rPr>
        <w:t xml:space="preserve"> </w:t>
      </w:r>
      <w:r>
        <w:t>размер</w:t>
      </w:r>
      <w:r w:rsidRPr="00581718">
        <w:rPr>
          <w:lang w:val="en-US"/>
        </w:rPr>
        <w:t xml:space="preserve"> </w:t>
      </w:r>
      <w:r>
        <w:t>не</w:t>
      </w:r>
      <w:r w:rsidRPr="00581718">
        <w:rPr>
          <w:lang w:val="en-US"/>
        </w:rPr>
        <w:t xml:space="preserve"> </w:t>
      </w:r>
      <w:r>
        <w:t>совпал</w:t>
      </w:r>
      <w:r w:rsidRPr="00581718">
        <w:rPr>
          <w:lang w:val="en-US"/>
        </w:rPr>
        <w:t xml:space="preserve"> </w:t>
      </w:r>
      <w:r>
        <w:t>с</w:t>
      </w:r>
      <w:r w:rsidRPr="00581718">
        <w:rPr>
          <w:lang w:val="en-US"/>
        </w:rPr>
        <w:t xml:space="preserve"> </w:t>
      </w:r>
      <w:r>
        <w:t>стартовым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window_size[0] = _size_now[0];  _window_size[1] = _size_now[1]; // </w:t>
      </w:r>
      <w:r>
        <w:t>запоминаем</w:t>
      </w:r>
      <w:r w:rsidRPr="00581718">
        <w:rPr>
          <w:lang w:val="en-US"/>
        </w:rPr>
        <w:t xml:space="preserve"> </w:t>
      </w:r>
      <w:r>
        <w:t>текущий</w:t>
      </w:r>
      <w:r w:rsidRPr="00581718">
        <w:rPr>
          <w:lang w:val="en-US"/>
        </w:rPr>
        <w:t xml:space="preserve"> </w:t>
      </w:r>
      <w:r>
        <w:t>размер</w:t>
      </w:r>
      <w:r w:rsidRPr="00581718">
        <w:rPr>
          <w:lang w:val="en-US"/>
        </w:rPr>
        <w:t xml:space="preserve">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clearf(); // </w:t>
      </w:r>
      <w:r>
        <w:t>очистка</w:t>
      </w:r>
      <w:r w:rsidRPr="00581718">
        <w:rPr>
          <w:lang w:val="en-US"/>
        </w:rPr>
        <w:t xml:space="preserve"> </w:t>
      </w:r>
      <w:r>
        <w:t>экрана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print_bakground(_window_size[0], _window_size[1]); //</w:t>
      </w:r>
      <w:r>
        <w:t>по</w:t>
      </w:r>
      <w:r w:rsidRPr="00581718">
        <w:rPr>
          <w:lang w:val="en-US"/>
        </w:rPr>
        <w:t xml:space="preserve"> </w:t>
      </w:r>
      <w:r>
        <w:t>новой</w:t>
      </w:r>
      <w:r w:rsidRPr="00581718">
        <w:rPr>
          <w:lang w:val="en-US"/>
        </w:rPr>
        <w:t xml:space="preserve"> </w:t>
      </w:r>
      <w:r>
        <w:t>отрисовываем</w:t>
      </w:r>
      <w:r w:rsidRPr="00581718">
        <w:rPr>
          <w:lang w:val="en-US"/>
        </w:rPr>
        <w:t xml:space="preserve"> </w:t>
      </w:r>
      <w:r>
        <w:t>задний</w:t>
      </w:r>
      <w:r w:rsidRPr="00581718">
        <w:rPr>
          <w:lang w:val="en-US"/>
        </w:rPr>
        <w:t xml:space="preserve"> </w:t>
      </w:r>
      <w:r>
        <w:t>фон</w:t>
      </w:r>
      <w:r w:rsidRPr="00581718">
        <w:rPr>
          <w:lang w:val="en-US"/>
        </w:rPr>
        <w:t xml:space="preserve"> </w:t>
      </w:r>
      <w:r>
        <w:t>и</w:t>
      </w:r>
      <w:r w:rsidRPr="00581718">
        <w:rPr>
          <w:lang w:val="en-US"/>
        </w:rPr>
        <w:t xml:space="preserve"> </w:t>
      </w:r>
      <w:r>
        <w:t>рабочую</w:t>
      </w:r>
      <w:r w:rsidRPr="00581718">
        <w:rPr>
          <w:lang w:val="en-US"/>
        </w:rPr>
        <w:t xml:space="preserve"> </w:t>
      </w:r>
      <w:r>
        <w:t>область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ositionCur.X = _otstup + 1; positionCur.Y = _interval + 1; // </w:t>
      </w:r>
      <w:r>
        <w:t>задаем</w:t>
      </w:r>
      <w:r w:rsidRPr="00581718">
        <w:rPr>
          <w:lang w:val="en-US"/>
        </w:rPr>
        <w:t xml:space="preserve"> </w:t>
      </w:r>
      <w:r>
        <w:t>базовые</w:t>
      </w:r>
      <w:r w:rsidRPr="00581718">
        <w:rPr>
          <w:lang w:val="en-US"/>
        </w:rPr>
        <w:t xml:space="preserve"> </w:t>
      </w:r>
      <w:r>
        <w:t>стартовые</w:t>
      </w:r>
      <w:r w:rsidRPr="00581718">
        <w:rPr>
          <w:lang w:val="en-US"/>
        </w:rPr>
        <w:t xml:space="preserve"> </w:t>
      </w:r>
      <w:r>
        <w:t>параметры</w:t>
      </w:r>
      <w:r w:rsidRPr="00581718">
        <w:rPr>
          <w:lang w:val="en-US"/>
        </w:rPr>
        <w:t xml:space="preserve"> </w:t>
      </w:r>
      <w:r>
        <w:t>курсора</w:t>
      </w:r>
      <w:r w:rsidRPr="00581718">
        <w:rPr>
          <w:lang w:val="en-US"/>
        </w:rPr>
        <w:t xml:space="preserve">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_set_cur_to_pos(hConsole, positionCur); //устанавливаем курсор в начальное положение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page = 1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positionCur.X = _otstup + 1; positionCur.Y = _interval + 1;  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_set_cur_to_pos(hConsole, positionCur);//устанавливаем курсор в начальное положение</w:t>
      </w:r>
    </w:p>
    <w:p w:rsidR="008D7F17" w:rsidRDefault="008D7F17" w:rsidP="008D7F17">
      <w:pPr>
        <w:pStyle w:val="a3"/>
      </w:pPr>
      <w:r>
        <w:t xml:space="preserve">        for (int i = 0; i &lt; _menu_size; i++) { //Пока у нас есть элементы в меню </w:t>
      </w:r>
    </w:p>
    <w:p w:rsidR="008D7F17" w:rsidRDefault="008D7F17" w:rsidP="008D7F17">
      <w:pPr>
        <w:pStyle w:val="a3"/>
      </w:pPr>
      <w:r>
        <w:t xml:space="preserve">            _get_con_info(&amp;info_x); // получаем текущее положение </w:t>
      </w:r>
    </w:p>
    <w:p w:rsidR="008D7F17" w:rsidRDefault="008D7F17" w:rsidP="008D7F17">
      <w:pPr>
        <w:pStyle w:val="a3"/>
      </w:pPr>
      <w:r>
        <w:t xml:space="preserve">            _padding = info_x.dwCursorPosition.X - 1; //задаем текущий падинг </w:t>
      </w:r>
    </w:p>
    <w:p w:rsidR="008D7F17" w:rsidRDefault="008D7F17" w:rsidP="008D7F17">
      <w:pPr>
        <w:pStyle w:val="a3"/>
      </w:pPr>
      <w:r>
        <w:t xml:space="preserve">            if (position[0] == i + 1) { //если у нас позиция курсора-указателя совпадает с текущей позицией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    </w:t>
      </w:r>
      <w:r w:rsidRPr="00581718">
        <w:rPr>
          <w:lang w:val="en-US"/>
        </w:rPr>
        <w:t xml:space="preserve">printf("\x1b[43m %s \x1b[0m", _menu[i]._name); // </w:t>
      </w:r>
      <w:r>
        <w:t>выделяем</w:t>
      </w:r>
      <w:r w:rsidRPr="00581718">
        <w:rPr>
          <w:lang w:val="en-US"/>
        </w:rPr>
        <w:t xml:space="preserve"> </w:t>
      </w:r>
      <w:r>
        <w:t>цветом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else printf(" %s ", _menu[i]._name); // иначе просто выводим на экран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printf("│");  //</w:t>
      </w:r>
      <w:r>
        <w:t>разделитель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get_con_info(&amp;info_x)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positionCur.X = info_x.dwCursorPosition.X - 1; // получаем текущую позицию курсора, сместив его на один символ назад</w:t>
      </w:r>
    </w:p>
    <w:p w:rsidR="008D7F17" w:rsidRDefault="008D7F17" w:rsidP="008D7F17">
      <w:pPr>
        <w:pStyle w:val="a3"/>
      </w:pPr>
      <w:r>
        <w:t xml:space="preserve">            _new_padding = info_x.dwCursorPosition.X - 1;  //запоминаем новый падинг(оступ)</w:t>
      </w:r>
    </w:p>
    <w:p w:rsidR="008D7F17" w:rsidRDefault="008D7F17" w:rsidP="008D7F17">
      <w:pPr>
        <w:pStyle w:val="a3"/>
      </w:pPr>
      <w:r>
        <w:t xml:space="preserve">            positionCur.Y -= 1; // подымаем курсор на 1 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_set_cur_to_pos(hConsole, positionCur);  //</w:t>
      </w:r>
      <w:r>
        <w:t>Установили</w:t>
      </w:r>
      <w:r w:rsidRPr="00581718">
        <w:rPr>
          <w:lang w:val="en-US"/>
        </w:rPr>
        <w:t xml:space="preserve"> </w:t>
      </w:r>
      <w:r>
        <w:t>курсор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 xml:space="preserve">printf("┬"); // выводим разделитель между двумя </w:t>
      </w:r>
    </w:p>
    <w:p w:rsidR="008D7F17" w:rsidRDefault="008D7F17" w:rsidP="008D7F17">
      <w:pPr>
        <w:pStyle w:val="a3"/>
      </w:pPr>
      <w:r>
        <w:t xml:space="preserve">            _get_con_info(&amp;info_x); //получаем снова информацию о курсоре</w:t>
      </w:r>
    </w:p>
    <w:p w:rsidR="008D7F17" w:rsidRDefault="008D7F17" w:rsidP="008D7F17">
      <w:pPr>
        <w:pStyle w:val="a3"/>
      </w:pPr>
      <w:r>
        <w:t xml:space="preserve">            positionCur.Y += 2; positionCur.X = _padding; //смещаем курсор вниз на две ячейки, установив его на оступ 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_set_cur_to_pos(hConsole, positionCur)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</w:t>
      </w:r>
      <w:r>
        <w:t>if (_padding == _otstup) // печатаем разделитель</w:t>
      </w:r>
    </w:p>
    <w:p w:rsidR="008D7F17" w:rsidRDefault="008D7F17" w:rsidP="008D7F17">
      <w:pPr>
        <w:pStyle w:val="a3"/>
      </w:pPr>
      <w:r>
        <w:t xml:space="preserve">            {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    </w:t>
      </w:r>
      <w:r w:rsidRPr="00581718">
        <w:rPr>
          <w:lang w:val="en-US"/>
        </w:rPr>
        <w:t>printf("├"); positionCur.X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else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positionCur.X++; //</w:t>
      </w:r>
      <w:r>
        <w:t>иначе</w:t>
      </w:r>
      <w:r w:rsidRPr="00581718">
        <w:rPr>
          <w:lang w:val="en-US"/>
        </w:rPr>
        <w:t xml:space="preserve"> </w:t>
      </w:r>
      <w:r>
        <w:t>увеличели</w:t>
      </w:r>
      <w:r w:rsidRPr="00581718">
        <w:rPr>
          <w:lang w:val="en-US"/>
        </w:rPr>
        <w:t xml:space="preserve"> X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set_cur_to_pos(hConsole, positionCu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for (int j = positionCur.X; j &lt; _new_padding; j++) { //</w:t>
      </w:r>
      <w:r>
        <w:t>отрисовка</w:t>
      </w:r>
      <w:r w:rsidRPr="00581718">
        <w:rPr>
          <w:lang w:val="en-US"/>
        </w:rPr>
        <w:t xml:space="preserve"> </w:t>
      </w:r>
      <w:r>
        <w:t>нижнего</w:t>
      </w:r>
      <w:r w:rsidRPr="00581718">
        <w:rPr>
          <w:lang w:val="en-US"/>
        </w:rPr>
        <w:t xml:space="preserve"> </w:t>
      </w:r>
      <w:r>
        <w:t>отделителя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printf("─");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i == _menu_size - 1) {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        </w:t>
      </w:r>
      <w:r>
        <w:t>printf("┘"); // если элемент последний , отрисовать уголок</w:t>
      </w:r>
    </w:p>
    <w:p w:rsidR="008D7F17" w:rsidRDefault="008D7F17" w:rsidP="008D7F17">
      <w:pPr>
        <w:pStyle w:val="a3"/>
      </w:pPr>
      <w:r>
        <w:t xml:space="preserve">            }</w:t>
      </w:r>
    </w:p>
    <w:p w:rsidR="008D7F17" w:rsidRDefault="008D7F17" w:rsidP="008D7F17">
      <w:pPr>
        <w:pStyle w:val="a3"/>
      </w:pPr>
      <w:r>
        <w:t xml:space="preserve">            else</w:t>
      </w:r>
    </w:p>
    <w:p w:rsidR="008D7F17" w:rsidRDefault="008D7F17" w:rsidP="008D7F17">
      <w:pPr>
        <w:pStyle w:val="a3"/>
      </w:pPr>
      <w:r>
        <w:t xml:space="preserve">                printf("┴"); //иначе отрисовка отделителя</w:t>
      </w:r>
    </w:p>
    <w:p w:rsidR="008D7F17" w:rsidRDefault="008D7F17" w:rsidP="008D7F17">
      <w:pPr>
        <w:pStyle w:val="a3"/>
      </w:pPr>
      <w:r>
        <w:t xml:space="preserve">            positionCur.Y -= 1; positionCur.X = _new_padding + 1;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    </w:t>
      </w:r>
      <w:r w:rsidRPr="00581718">
        <w:rPr>
          <w:lang w:val="en-US"/>
        </w:rPr>
        <w:t>_set_cur_to_pos(hConsole, positionCur);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}</w:t>
      </w:r>
    </w:p>
    <w:p w:rsidR="008D7F17" w:rsidRDefault="008D7F17" w:rsidP="008D7F17">
      <w:pPr>
        <w:pStyle w:val="a3"/>
      </w:pPr>
      <w:r>
        <w:t xml:space="preserve">        if (!table_focus_flag)  //если у нас флаг не активен</w:t>
      </w:r>
    </w:p>
    <w:p w:rsidR="008D7F17" w:rsidRDefault="008D7F17" w:rsidP="008D7F17">
      <w:pPr>
        <w:pStyle w:val="a3"/>
      </w:pPr>
      <w:r>
        <w:lastRenderedPageBreak/>
        <w:t xml:space="preserve">        print_help("\x1b[45mESC\x1b[0m:Выход \x1b[45mENTER\x1b[0m:Ввод \x1b[45mСТРЕЛКИ\x1b[0m: Переключение селектора меню \x1b[45mTAB\x1b[0m:Переключить фокус на таблицу "); //печатаем один хелп </w:t>
      </w:r>
    </w:p>
    <w:p w:rsidR="008D7F17" w:rsidRDefault="008D7F17" w:rsidP="008D7F17">
      <w:pPr>
        <w:pStyle w:val="a3"/>
      </w:pPr>
      <w:r>
        <w:t xml:space="preserve">        else  print_help("\x1b[45mESC\x1b[0m:Выход \x1b[45mENTER\x1b[0m:Редактировать \x1b[45mСТРЕЛКИ\x1b[0m:Навигация  \x1b[45mTAB\x1b[0m:Фокус на меню \x1b[45mDEL\x1b[0m: Удалить запись \x1b[45mHOME|END|PgUp|PgDown\x1b[0m:Сортировка");// иначе другой</w:t>
      </w:r>
    </w:p>
    <w:p w:rsidR="008D7F17" w:rsidRPr="00581718" w:rsidRDefault="008D7F17" w:rsidP="008D7F17">
      <w:pPr>
        <w:pStyle w:val="a3"/>
        <w:rPr>
          <w:lang w:val="en-US"/>
        </w:rPr>
      </w:pPr>
      <w:r>
        <w:t xml:space="preserve">        </w:t>
      </w:r>
      <w:r w:rsidRPr="00581718">
        <w:rPr>
          <w:lang w:val="en-US"/>
        </w:rPr>
        <w:t xml:space="preserve">_table_window(table,_output_mas,&amp;_output_colcount,&amp;page,&amp;table_focus_flag,root,sort);// </w:t>
      </w:r>
      <w:r>
        <w:t>вызываем</w:t>
      </w:r>
      <w:r w:rsidRPr="00581718">
        <w:rPr>
          <w:lang w:val="en-US"/>
        </w:rPr>
        <w:t xml:space="preserve"> </w:t>
      </w:r>
      <w:r>
        <w:t>печать</w:t>
      </w:r>
      <w:r w:rsidRPr="00581718">
        <w:rPr>
          <w:lang w:val="en-US"/>
        </w:rPr>
        <w:t xml:space="preserve"> </w:t>
      </w:r>
      <w:r>
        <w:t>окна</w:t>
      </w:r>
      <w:r w:rsidRPr="00581718">
        <w:rPr>
          <w:lang w:val="en-US"/>
        </w:rPr>
        <w:t xml:space="preserve"> </w:t>
      </w:r>
      <w:r>
        <w:t>таблицы</w:t>
      </w:r>
      <w:r w:rsidRPr="00581718">
        <w:rPr>
          <w:lang w:val="en-US"/>
        </w:rPr>
        <w:t xml:space="preserve">    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char c = getch(); // получаем селектор меню</w:t>
      </w:r>
    </w:p>
    <w:p w:rsidR="008D7F17" w:rsidRDefault="008D7F17" w:rsidP="008D7F17">
      <w:pPr>
        <w:pStyle w:val="a3"/>
      </w:pPr>
      <w:r>
        <w:t xml:space="preserve">        if (c == KEY_TAB) {   // если таб то переход на таблицу с проверкой</w:t>
      </w:r>
    </w:p>
    <w:p w:rsidR="008D7F17" w:rsidRDefault="008D7F17" w:rsidP="008D7F17">
      <w:pPr>
        <w:pStyle w:val="a3"/>
      </w:pPr>
      <w:r>
        <w:t xml:space="preserve">            </w:t>
      </w:r>
      <w:r w:rsidRPr="00581718">
        <w:rPr>
          <w:lang w:val="en-US"/>
        </w:rPr>
        <w:t xml:space="preserve">if (_output_mas &amp;&amp; _output_colcount != </w:t>
      </w:r>
      <w:r>
        <w:t>0)</w:t>
      </w:r>
    </w:p>
    <w:p w:rsidR="008D7F17" w:rsidRDefault="008D7F17" w:rsidP="008D7F17">
      <w:pPr>
        <w:pStyle w:val="a3"/>
      </w:pPr>
      <w:r>
        <w:t xml:space="preserve">                table_focus_flag = 1; else {</w:t>
      </w:r>
    </w:p>
    <w:p w:rsidR="008D7F17" w:rsidRDefault="008D7F17" w:rsidP="008D7F17">
      <w:pPr>
        <w:pStyle w:val="a3"/>
      </w:pPr>
      <w:r>
        <w:t xml:space="preserve">                print_help("\x1b[41mДанных для вывода нет. Невозможно переключиться на таблицу.\x1b[0m");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</w:t>
      </w:r>
      <w:r w:rsidRPr="003E0936">
        <w:rPr>
          <w:lang w:val="en-US"/>
        </w:rPr>
        <w:t>Sleep(1000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 else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c == KEY_ENTER) { // </w:t>
      </w:r>
      <w:r>
        <w:t>если</w:t>
      </w:r>
      <w:r w:rsidRPr="003E0936">
        <w:rPr>
          <w:lang w:val="en-US"/>
        </w:rPr>
        <w:t xml:space="preserve"> </w:t>
      </w:r>
      <w:r>
        <w:t>ввели</w:t>
      </w:r>
      <w:r w:rsidRPr="003E0936">
        <w:rPr>
          <w:lang w:val="en-US"/>
        </w:rPr>
        <w:t xml:space="preserve"> enter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_menu[position[0] - 1]._menu_size &gt; 0) { //</w:t>
      </w:r>
      <w:r>
        <w:t>если</w:t>
      </w:r>
      <w:r w:rsidRPr="003E0936">
        <w:rPr>
          <w:lang w:val="en-US"/>
        </w:rPr>
        <w:t xml:space="preserve"> </w:t>
      </w:r>
      <w:r>
        <w:t>в</w:t>
      </w:r>
      <w:r w:rsidRPr="003E0936">
        <w:rPr>
          <w:lang w:val="en-US"/>
        </w:rPr>
        <w:t xml:space="preserve"> </w:t>
      </w:r>
      <w:r>
        <w:t>текущем</w:t>
      </w:r>
      <w:r w:rsidRPr="003E0936">
        <w:rPr>
          <w:lang w:val="en-US"/>
        </w:rPr>
        <w:t xml:space="preserve"> </w:t>
      </w:r>
      <w:r>
        <w:t>пункте</w:t>
      </w:r>
      <w:r w:rsidRPr="003E0936">
        <w:rPr>
          <w:lang w:val="en-US"/>
        </w:rPr>
        <w:t xml:space="preserve"> </w:t>
      </w:r>
      <w:r>
        <w:t>меню</w:t>
      </w:r>
      <w:r w:rsidRPr="003E0936">
        <w:rPr>
          <w:lang w:val="en-US"/>
        </w:rPr>
        <w:t xml:space="preserve"> </w:t>
      </w:r>
      <w:r>
        <w:t>есть</w:t>
      </w:r>
      <w:r w:rsidRPr="003E0936">
        <w:rPr>
          <w:lang w:val="en-US"/>
        </w:rPr>
        <w:t xml:space="preserve"> </w:t>
      </w:r>
      <w:r>
        <w:t>сабменю</w:t>
      </w:r>
      <w:r w:rsidRPr="003E0936">
        <w:rPr>
          <w:lang w:val="en-US"/>
        </w:rPr>
        <w:t xml:space="preserve"> , </w:t>
      </w:r>
      <w:r>
        <w:t>то</w:t>
      </w:r>
      <w:r w:rsidRPr="003E0936">
        <w:rPr>
          <w:lang w:val="en-US"/>
        </w:rPr>
        <w:t xml:space="preserve"> 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</w:t>
      </w:r>
      <w:r>
        <w:t xml:space="preserve">position[1] = 1; </w:t>
      </w:r>
    </w:p>
    <w:p w:rsidR="008D7F17" w:rsidRDefault="008D7F17" w:rsidP="008D7F17">
      <w:pPr>
        <w:pStyle w:val="a3"/>
      </w:pPr>
      <w:r>
        <w:t xml:space="preserve">                while (1) {//бесконечный цикл работы с сабменю </w:t>
      </w:r>
    </w:p>
    <w:p w:rsidR="008D7F17" w:rsidRDefault="008D7F17" w:rsidP="008D7F17">
      <w:pPr>
        <w:pStyle w:val="a3"/>
      </w:pPr>
      <w:r>
        <w:t xml:space="preserve">                    positionCur.X = _menu[position[0] - 1]._menu_name_lenght + 2;//устанавливаем текущие позиции для курсора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</w:t>
      </w:r>
      <w:r w:rsidRPr="003E0936">
        <w:rPr>
          <w:lang w:val="en-US"/>
        </w:rPr>
        <w:t>positionCur.Y = _interval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_set_cur_to_pos(hConsole, positionCur)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i = 0; i &lt;= _menu[position[0] - 1]._menu_size; i++) { //</w:t>
      </w:r>
      <w:r>
        <w:t>цикл</w:t>
      </w:r>
      <w:r w:rsidRPr="003E0936">
        <w:rPr>
          <w:lang w:val="en-US"/>
        </w:rPr>
        <w:t xml:space="preserve"> </w:t>
      </w:r>
      <w:r>
        <w:t>отрисовки</w:t>
      </w:r>
      <w:r w:rsidRPr="003E0936">
        <w:rPr>
          <w:lang w:val="en-US"/>
        </w:rPr>
        <w:t xml:space="preserve"> </w:t>
      </w:r>
      <w:r>
        <w:t>каждого</w:t>
      </w:r>
      <w:r w:rsidRPr="003E0936">
        <w:rPr>
          <w:lang w:val="en-US"/>
        </w:rPr>
        <w:t xml:space="preserve"> </w:t>
      </w:r>
      <w:r>
        <w:t>окошка</w:t>
      </w:r>
      <w:r w:rsidRPr="003E0936">
        <w:rPr>
          <w:lang w:val="en-US"/>
        </w:rPr>
        <w:t xml:space="preserve"> </w:t>
      </w:r>
      <w:r>
        <w:t>меню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j = 0; j &lt;= _menu[position[0] - 1]._max_sub_lenght + 2; j++) { //</w:t>
      </w:r>
      <w:r>
        <w:t>цикл</w:t>
      </w:r>
      <w:r w:rsidRPr="003E0936">
        <w:rPr>
          <w:lang w:val="en-US"/>
        </w:rPr>
        <w:t xml:space="preserve"> </w:t>
      </w:r>
      <w:r>
        <w:t>отрисовки</w:t>
      </w:r>
      <w:r w:rsidRPr="003E0936">
        <w:rPr>
          <w:lang w:val="en-US"/>
        </w:rPr>
        <w:t xml:space="preserve"> </w:t>
      </w:r>
      <w:r>
        <w:t>бордера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</w:t>
      </w:r>
      <w:r>
        <w:t xml:space="preserve">if (j == 0) { </w:t>
      </w:r>
    </w:p>
    <w:p w:rsidR="008D7F17" w:rsidRDefault="008D7F17" w:rsidP="008D7F17">
      <w:pPr>
        <w:pStyle w:val="a3"/>
      </w:pPr>
      <w:r>
        <w:t xml:space="preserve">                                if (i == 0) {//если позиция 0 , то у нас верхние ограничитель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</w:t>
      </w:r>
      <w:r w:rsidRPr="003E0936">
        <w:rPr>
          <w:lang w:val="en-US"/>
        </w:rPr>
        <w:t xml:space="preserve">printf("┌")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if (i == _menu[position[0] - 1]._menu_size) {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</w:t>
      </w:r>
      <w:r>
        <w:t>printf("└"); //если конечная позиция , то нижний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</w:t>
      </w: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else printf("├"); // </w:t>
      </w:r>
      <w:r>
        <w:t>иначе</w:t>
      </w:r>
      <w:r w:rsidRPr="003E0936">
        <w:rPr>
          <w:lang w:val="en-US"/>
        </w:rPr>
        <w:t xml:space="preserve"> </w:t>
      </w:r>
      <w:r>
        <w:t>соеденитель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if (j == _menu[position[0] - 1]._max_sub_lenght + 2) { 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</w:t>
      </w:r>
      <w:r>
        <w:t>if (i == 0) {</w:t>
      </w:r>
    </w:p>
    <w:p w:rsidR="008D7F17" w:rsidRDefault="008D7F17" w:rsidP="008D7F17">
      <w:pPr>
        <w:pStyle w:val="a3"/>
      </w:pPr>
      <w:r>
        <w:t xml:space="preserve">                                        printf("┐"); //печать верхнего ограничителя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</w:t>
      </w: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if (i == _menu[position[0] - 1]._menu_size) {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    </w:t>
      </w:r>
      <w:r>
        <w:t>printf("┘"); //печать нижнего ограничителя , если достигли конца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         </w:t>
      </w:r>
      <w:r w:rsidRPr="003E0936">
        <w:rPr>
          <w:lang w:val="en-US"/>
        </w:rPr>
        <w:t>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X = info_x.dwCursorPosition.X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Y = info_x.dwCursorPosition.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Y--; positionCur.X--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_set_cur_to_pos(hConsole, positionCur); // </w:t>
      </w:r>
      <w:r>
        <w:t>ставим</w:t>
      </w:r>
      <w:r w:rsidRPr="003E0936">
        <w:rPr>
          <w:lang w:val="en-US"/>
        </w:rPr>
        <w:t xml:space="preserve"> </w:t>
      </w:r>
      <w:r>
        <w:t>курсор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один</w:t>
      </w:r>
      <w:r w:rsidRPr="003E0936">
        <w:rPr>
          <w:lang w:val="en-US"/>
        </w:rPr>
        <w:t xml:space="preserve"> </w:t>
      </w:r>
      <w:r>
        <w:t>назад</w:t>
      </w:r>
      <w:r w:rsidRPr="003E0936">
        <w:rPr>
          <w:lang w:val="en-US"/>
        </w:rPr>
        <w:t xml:space="preserve"> </w:t>
      </w:r>
      <w:r>
        <w:t>и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один</w:t>
      </w:r>
      <w:r w:rsidRPr="003E0936">
        <w:rPr>
          <w:lang w:val="en-US"/>
        </w:rPr>
        <w:t xml:space="preserve"> </w:t>
      </w:r>
      <w:r>
        <w:t>вверх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    </w:t>
      </w:r>
      <w:r>
        <w:t xml:space="preserve">printf("│"); //печать разделителя </w:t>
      </w:r>
    </w:p>
    <w:p w:rsidR="008D7F17" w:rsidRDefault="008D7F17" w:rsidP="008D7F17">
      <w:pPr>
        <w:pStyle w:val="a3"/>
      </w:pPr>
      <w:r>
        <w:t xml:space="preserve">                                    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>
        <w:lastRenderedPageBreak/>
        <w:t xml:space="preserve">                                            </w:t>
      </w:r>
      <w:r w:rsidRPr="003E0936">
        <w:rPr>
          <w:lang w:val="en-US"/>
        </w:rPr>
        <w:t>_set_cur_to_pos(hConsole, positionCur);//</w:t>
      </w:r>
      <w:r>
        <w:t>возврат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текущую</w:t>
      </w:r>
      <w:r w:rsidRPr="003E0936">
        <w:rPr>
          <w:lang w:val="en-US"/>
        </w:rPr>
        <w:t xml:space="preserve"> </w:t>
      </w:r>
      <w:r>
        <w:t>позциию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rintf("┤"); //</w:t>
      </w:r>
      <w:r>
        <w:t>печать</w:t>
      </w:r>
      <w:r w:rsidRPr="003E0936">
        <w:rPr>
          <w:lang w:val="en-US"/>
        </w:rPr>
        <w:t xml:space="preserve"> </w:t>
      </w:r>
      <w:r>
        <w:t>соеденителя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X = info_x.dwCursorPosition.X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Y = info_x.dwCursorPosition.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positionCur.Y--; positionCur.X--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            _set_cur_to_pos(hConsole, positionCur);// </w:t>
      </w:r>
      <w:r>
        <w:t>ставим</w:t>
      </w:r>
      <w:r w:rsidRPr="003E0936">
        <w:rPr>
          <w:lang w:val="en-US"/>
        </w:rPr>
        <w:t xml:space="preserve"> </w:t>
      </w:r>
      <w:r>
        <w:t>курсор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один</w:t>
      </w:r>
      <w:r w:rsidRPr="003E0936">
        <w:rPr>
          <w:lang w:val="en-US"/>
        </w:rPr>
        <w:t xml:space="preserve"> </w:t>
      </w:r>
      <w:r>
        <w:t>назад</w:t>
      </w:r>
      <w:r w:rsidRPr="003E0936">
        <w:rPr>
          <w:lang w:val="en-US"/>
        </w:rPr>
        <w:t xml:space="preserve"> </w:t>
      </w:r>
      <w:r>
        <w:t>и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один</w:t>
      </w:r>
      <w:r w:rsidRPr="003E0936">
        <w:rPr>
          <w:lang w:val="en-US"/>
        </w:rPr>
        <w:t xml:space="preserve"> </w:t>
      </w:r>
      <w:r>
        <w:t>вверх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    </w:t>
      </w:r>
      <w:r>
        <w:t>printf("│");// печать разделителя</w:t>
      </w:r>
    </w:p>
    <w:p w:rsidR="008D7F17" w:rsidRDefault="008D7F17" w:rsidP="008D7F17">
      <w:pPr>
        <w:pStyle w:val="a3"/>
      </w:pPr>
      <w:r>
        <w:t xml:space="preserve">                                            positionCur.Y++;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                    </w:t>
      </w:r>
      <w:r w:rsidRPr="003E0936">
        <w:rPr>
          <w:lang w:val="en-US"/>
        </w:rPr>
        <w:t>_set_cur_to_pos(hConsole, positionCur);//</w:t>
      </w:r>
      <w:r>
        <w:t>возврат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текущую</w:t>
      </w:r>
      <w:r w:rsidRPr="003E0936">
        <w:rPr>
          <w:lang w:val="en-US"/>
        </w:rPr>
        <w:t xml:space="preserve"> </w:t>
      </w:r>
      <w:r>
        <w:t>позциию</w:t>
      </w:r>
      <w:r w:rsidRPr="003E0936">
        <w:rPr>
          <w:lang w:val="en-US"/>
        </w:rPr>
        <w:t xml:space="preserve"> 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                    }</w:t>
      </w:r>
    </w:p>
    <w:p w:rsidR="008D7F17" w:rsidRDefault="008D7F17" w:rsidP="008D7F17">
      <w:pPr>
        <w:pStyle w:val="a3"/>
      </w:pPr>
      <w:r>
        <w:t xml:space="preserve">                                else (printf("─")); //печать промежуточного разделителя</w:t>
      </w:r>
    </w:p>
    <w:p w:rsidR="008D7F17" w:rsidRDefault="008D7F17" w:rsidP="008D7F17">
      <w:pPr>
        <w:pStyle w:val="a3"/>
      </w:pPr>
      <w:r>
        <w:t xml:space="preserve">                        }</w:t>
      </w:r>
    </w:p>
    <w:p w:rsidR="008D7F17" w:rsidRDefault="008D7F17" w:rsidP="008D7F17">
      <w:pPr>
        <w:pStyle w:val="a3"/>
      </w:pPr>
      <w:r>
        <w:t xml:space="preserve">                        positionCur.Y++; positionCur.X = _menu[position[0] - 1]._menu_name_lenght + 2; //стартовые параметры для печати данных</w:t>
      </w:r>
    </w:p>
    <w:p w:rsidR="008D7F17" w:rsidRDefault="008D7F17" w:rsidP="008D7F17">
      <w:pPr>
        <w:pStyle w:val="a3"/>
      </w:pPr>
      <w:r>
        <w:t xml:space="preserve">                        _set_cur_to_pos(hConsole, positionCur); // установим курсор на данную позицию</w:t>
      </w:r>
    </w:p>
    <w:p w:rsidR="008D7F17" w:rsidRDefault="008D7F17" w:rsidP="008D7F17">
      <w:pPr>
        <w:pStyle w:val="a3"/>
      </w:pPr>
      <w:r>
        <w:t xml:space="preserve">                        if (i == _menu[position[0] - 1]._menu_size) break; //если текущий номер совпал с размером , то ничего не рисуем дальше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</w:t>
      </w:r>
      <w:r w:rsidRPr="003E0936">
        <w:rPr>
          <w:lang w:val="en-US"/>
        </w:rPr>
        <w:t>int _margin = _menu[position[0] - 1]._max_sub_lenght + 2 - _menu[position[0] - 1]._sub_menu_lenght[i]; //</w:t>
      </w:r>
      <w:r>
        <w:t>высчитываем</w:t>
      </w:r>
      <w:r w:rsidRPr="003E0936">
        <w:rPr>
          <w:lang w:val="en-US"/>
        </w:rPr>
        <w:t xml:space="preserve"> </w:t>
      </w:r>
      <w:r>
        <w:t>отступ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_margin = _margin / 2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│");//</w:t>
      </w:r>
      <w:r>
        <w:t>печатаем</w:t>
      </w:r>
      <w:r w:rsidRPr="003E0936">
        <w:rPr>
          <w:lang w:val="en-US"/>
        </w:rPr>
        <w:t xml:space="preserve"> </w:t>
      </w:r>
      <w:r>
        <w:t>разделитель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l = 0; l &lt; _margin; l++) { printf(" "); } //</w:t>
      </w:r>
      <w:r>
        <w:t>делаем</w:t>
      </w:r>
      <w:r w:rsidRPr="003E0936">
        <w:rPr>
          <w:lang w:val="en-US"/>
        </w:rPr>
        <w:t xml:space="preserve"> </w:t>
      </w:r>
      <w:r>
        <w:t>отступ</w:t>
      </w:r>
      <w:r w:rsidRPr="003E0936">
        <w:rPr>
          <w:lang w:val="en-US"/>
        </w:rPr>
        <w:t xml:space="preserve"> </w:t>
      </w:r>
      <w:r>
        <w:t>слева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position[1] - 1 == i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\x1b[43m%s\x1b[0m", _menu[position[0] - 1]._sub_menu[i]); // </w:t>
      </w:r>
      <w:r>
        <w:t>если</w:t>
      </w:r>
      <w:r w:rsidRPr="003E0936">
        <w:rPr>
          <w:lang w:val="en-US"/>
        </w:rPr>
        <w:t xml:space="preserve"> </w:t>
      </w:r>
      <w:r>
        <w:t>текущий</w:t>
      </w:r>
      <w:r w:rsidRPr="003E0936">
        <w:rPr>
          <w:lang w:val="en-US"/>
        </w:rPr>
        <w:t xml:space="preserve"> </w:t>
      </w:r>
      <w:r>
        <w:t>выбор</w:t>
      </w:r>
      <w:r w:rsidRPr="003E0936">
        <w:rPr>
          <w:lang w:val="en-US"/>
        </w:rPr>
        <w:t xml:space="preserve"> </w:t>
      </w:r>
      <w:r>
        <w:t>сабменю</w:t>
      </w:r>
      <w:r w:rsidRPr="003E0936">
        <w:rPr>
          <w:lang w:val="en-US"/>
        </w:rPr>
        <w:t xml:space="preserve"> </w:t>
      </w:r>
      <w:r>
        <w:t>совпал</w:t>
      </w:r>
      <w:r w:rsidRPr="003E0936">
        <w:rPr>
          <w:lang w:val="en-US"/>
        </w:rPr>
        <w:t xml:space="preserve"> , </w:t>
      </w:r>
      <w:r>
        <w:t>то</w:t>
      </w:r>
      <w:r w:rsidRPr="003E0936">
        <w:rPr>
          <w:lang w:val="en-US"/>
        </w:rPr>
        <w:t xml:space="preserve"> </w:t>
      </w:r>
      <w:r>
        <w:t>выделяем</w:t>
      </w:r>
      <w:r w:rsidRPr="003E0936">
        <w:rPr>
          <w:lang w:val="en-US"/>
        </w:rPr>
        <w:t xml:space="preserve"> </w:t>
      </w:r>
      <w:r>
        <w:t>его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else { printf("%s ", _menu[position[0] - 1]._sub_menu[i]); } // </w:t>
      </w:r>
      <w:r>
        <w:t>иначе</w:t>
      </w:r>
      <w:r w:rsidRPr="003E0936">
        <w:rPr>
          <w:lang w:val="en-US"/>
        </w:rPr>
        <w:t xml:space="preserve"> </w:t>
      </w:r>
      <w:r>
        <w:t>печатаем</w:t>
      </w:r>
      <w:r w:rsidRPr="003E0936">
        <w:rPr>
          <w:lang w:val="en-US"/>
        </w:rPr>
        <w:t xml:space="preserve"> </w:t>
      </w:r>
      <w:r>
        <w:t>обычно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l = 0; l &lt; _margin; l++) { printf(" "); } // </w:t>
      </w:r>
      <w:r>
        <w:t>печать</w:t>
      </w:r>
      <w:r w:rsidRPr="003E0936">
        <w:rPr>
          <w:lang w:val="en-US"/>
        </w:rPr>
        <w:t xml:space="preserve"> </w:t>
      </w:r>
      <w:r>
        <w:t>отступа</w:t>
      </w:r>
      <w:r w:rsidRPr="003E0936">
        <w:rPr>
          <w:lang w:val="en-US"/>
        </w:rPr>
        <w:t xml:space="preserve"> </w:t>
      </w:r>
      <w:r>
        <w:t>справа</w:t>
      </w:r>
      <w:r w:rsidRPr="003E0936">
        <w:rPr>
          <w:lang w:val="en-US"/>
        </w:rPr>
        <w:t xml:space="preserve">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_set_cur_to_pos(hConsole, positionCur); // </w:t>
      </w:r>
      <w:r>
        <w:t>увеличиваем</w:t>
      </w:r>
      <w:r w:rsidRPr="003E0936">
        <w:rPr>
          <w:lang w:val="en-US"/>
        </w:rPr>
        <w:t xml:space="preserve"> y , </w:t>
      </w:r>
      <w:r>
        <w:t>и</w:t>
      </w:r>
      <w:r w:rsidRPr="003E0936">
        <w:rPr>
          <w:lang w:val="en-US"/>
        </w:rPr>
        <w:t xml:space="preserve"> </w:t>
      </w:r>
      <w:r>
        <w:t>ставим</w:t>
      </w:r>
      <w:r w:rsidRPr="003E0936">
        <w:rPr>
          <w:lang w:val="en-US"/>
        </w:rPr>
        <w:t xml:space="preserve"> </w:t>
      </w:r>
      <w:r>
        <w:t>курсор</w:t>
      </w:r>
      <w:r w:rsidRPr="003E0936">
        <w:rPr>
          <w:lang w:val="en-US"/>
        </w:rPr>
        <w:t xml:space="preserve"> </w:t>
      </w:r>
      <w:r>
        <w:t>на</w:t>
      </w:r>
      <w:r w:rsidRPr="003E0936">
        <w:rPr>
          <w:lang w:val="en-US"/>
        </w:rPr>
        <w:t xml:space="preserve"> </w:t>
      </w:r>
      <w:r>
        <w:t>след</w:t>
      </w:r>
      <w:r w:rsidRPr="003E0936">
        <w:rPr>
          <w:lang w:val="en-US"/>
        </w:rPr>
        <w:t xml:space="preserve"> </w:t>
      </w:r>
      <w:r>
        <w:t>позицию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        c = getch(); //получаем нажатую кнопку </w:t>
      </w:r>
    </w:p>
    <w:p w:rsidR="008D7F17" w:rsidRDefault="008D7F17" w:rsidP="008D7F17">
      <w:pPr>
        <w:pStyle w:val="a3"/>
      </w:pPr>
      <w:r>
        <w:t xml:space="preserve">                    </w:t>
      </w:r>
    </w:p>
    <w:p w:rsidR="008D7F17" w:rsidRDefault="008D7F17" w:rsidP="008D7F17">
      <w:pPr>
        <w:pStyle w:val="a3"/>
      </w:pPr>
      <w:r>
        <w:t xml:space="preserve">                    if (c == KEY_ENTER) { // если у нас нажат enter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    </w:t>
      </w:r>
      <w:r w:rsidRPr="003E0936">
        <w:rPr>
          <w:lang w:val="en-US"/>
        </w:rPr>
        <w:t>int result = 0; //</w:t>
      </w:r>
      <w:r>
        <w:t>возвращаемое</w:t>
      </w:r>
      <w:r w:rsidRPr="003E0936">
        <w:rPr>
          <w:lang w:val="en-US"/>
        </w:rPr>
        <w:t xml:space="preserve"> </w:t>
      </w:r>
      <w:r>
        <w:t>значение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l = 0; l &lt; position[0] - 1; l++) {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            </w:t>
      </w:r>
      <w:r>
        <w:t xml:space="preserve">result += _menu[l]._menu_size; //до текущей позиции высчитываем результат выбора </w:t>
      </w:r>
    </w:p>
    <w:p w:rsidR="008D7F17" w:rsidRDefault="008D7F17" w:rsidP="008D7F17">
      <w:pPr>
        <w:pStyle w:val="a3"/>
      </w:pPr>
      <w:r>
        <w:t xml:space="preserve">                        }</w:t>
      </w:r>
    </w:p>
    <w:p w:rsidR="008D7F17" w:rsidRDefault="008D7F17" w:rsidP="008D7F17">
      <w:pPr>
        <w:pStyle w:val="a3"/>
      </w:pPr>
      <w:r>
        <w:t xml:space="preserve">                        result += position[1]; // добавляем текущее смещение </w:t>
      </w:r>
    </w:p>
    <w:p w:rsidR="008D7F17" w:rsidRDefault="008D7F17" w:rsidP="008D7F17">
      <w:pPr>
        <w:pStyle w:val="a3"/>
      </w:pPr>
      <w:r>
        <w:t xml:space="preserve">                                     return result; // вернем результат</w:t>
      </w:r>
    </w:p>
    <w:p w:rsidR="008D7F17" w:rsidRDefault="008D7F17" w:rsidP="008D7F17">
      <w:pPr>
        <w:pStyle w:val="a3"/>
      </w:pPr>
      <w:r>
        <w:t xml:space="preserve">                                }</w:t>
      </w:r>
    </w:p>
    <w:p w:rsidR="008D7F17" w:rsidRDefault="008D7F17" w:rsidP="008D7F17">
      <w:pPr>
        <w:pStyle w:val="a3"/>
      </w:pPr>
      <w:r>
        <w:t xml:space="preserve">                    if (c == KEY_ESC) { clear(); break; } // если escape , то очистим экран меню , выйдем с цикла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        </w:t>
      </w:r>
      <w:r w:rsidRPr="003E0936">
        <w:rPr>
          <w:lang w:val="en-US"/>
        </w:rPr>
        <w:t>position = _get_curent_selection(c, position, _menu[position[0] - 1]._menu_size, _menu_buttons, 1); //</w:t>
      </w:r>
      <w:r>
        <w:t>получение</w:t>
      </w:r>
      <w:r w:rsidRPr="003E0936">
        <w:rPr>
          <w:lang w:val="en-US"/>
        </w:rPr>
        <w:t xml:space="preserve"> </w:t>
      </w:r>
      <w:r>
        <w:t>новой</w:t>
      </w:r>
      <w:r w:rsidRPr="003E0936">
        <w:rPr>
          <w:lang w:val="en-US"/>
        </w:rPr>
        <w:t xml:space="preserve"> </w:t>
      </w:r>
      <w:r>
        <w:t>позиции</w:t>
      </w:r>
      <w:r w:rsidRPr="003E0936">
        <w:rPr>
          <w:lang w:val="en-US"/>
        </w:rPr>
        <w:t xml:space="preserve"> </w:t>
      </w:r>
      <w:r>
        <w:t>курсора</w:t>
      </w:r>
      <w:r w:rsidRPr="003E0936">
        <w:rPr>
          <w:lang w:val="en-US"/>
        </w:rPr>
        <w:t xml:space="preserve"> </w:t>
      </w:r>
      <w:r>
        <w:t>согласно</w:t>
      </w:r>
      <w:r w:rsidRPr="003E0936">
        <w:rPr>
          <w:lang w:val="en-US"/>
        </w:rPr>
        <w:t xml:space="preserve"> c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        </w:t>
      </w:r>
      <w:r>
        <w:t>}</w:t>
      </w:r>
    </w:p>
    <w:p w:rsidR="008D7F17" w:rsidRDefault="008D7F17" w:rsidP="008D7F17">
      <w:pPr>
        <w:pStyle w:val="a3"/>
      </w:pPr>
      <w:r>
        <w:t xml:space="preserve">            }</w:t>
      </w:r>
    </w:p>
    <w:p w:rsidR="008D7F17" w:rsidRDefault="008D7F17" w:rsidP="008D7F17">
      <w:pPr>
        <w:pStyle w:val="a3"/>
      </w:pPr>
      <w:r>
        <w:lastRenderedPageBreak/>
        <w:t xml:space="preserve">            else return PROGRAM_EXIT;   //Вернте выход из программы если в текущем меню 0 сабменю        </w:t>
      </w:r>
    </w:p>
    <w:p w:rsidR="008D7F17" w:rsidRDefault="008D7F17" w:rsidP="008D7F17">
      <w:pPr>
        <w:pStyle w:val="a3"/>
      </w:pPr>
      <w:r>
        <w:t xml:space="preserve">            }</w:t>
      </w:r>
    </w:p>
    <w:p w:rsidR="008D7F17" w:rsidRDefault="008D7F17" w:rsidP="008D7F17">
      <w:pPr>
        <w:pStyle w:val="a3"/>
      </w:pPr>
      <w:r>
        <w:t xml:space="preserve">        else { //внутренний цикл работы будет получать новую позицию курсора </w:t>
      </w:r>
    </w:p>
    <w:p w:rsidR="008D7F17" w:rsidRPr="003E0936" w:rsidRDefault="008D7F17" w:rsidP="008D7F17">
      <w:pPr>
        <w:pStyle w:val="a3"/>
        <w:rPr>
          <w:lang w:val="en-US"/>
        </w:rPr>
      </w:pPr>
      <w:r>
        <w:t xml:space="preserve">            </w:t>
      </w:r>
      <w:r w:rsidRPr="003E0936">
        <w:rPr>
          <w:lang w:val="en-US"/>
        </w:rPr>
        <w:t xml:space="preserve">position = _get_curent_selection(c, position, 1, _menu_buttons, 0);    </w:t>
      </w:r>
    </w:p>
    <w:p w:rsidR="008D7F17" w:rsidRDefault="008D7F17" w:rsidP="008D7F17">
      <w:pPr>
        <w:pStyle w:val="a3"/>
      </w:pPr>
      <w:r w:rsidRPr="003E0936">
        <w:rPr>
          <w:lang w:val="en-US"/>
        </w:rPr>
        <w:t xml:space="preserve">        </w:t>
      </w:r>
      <w:r>
        <w:t xml:space="preserve">}         </w:t>
      </w:r>
    </w:p>
    <w:p w:rsidR="008D7F17" w:rsidRDefault="008D7F17" w:rsidP="008D7F17">
      <w:pPr>
        <w:pStyle w:val="a3"/>
      </w:pPr>
      <w:r>
        <w:t xml:space="preserve">    }</w:t>
      </w:r>
    </w:p>
    <w:p w:rsidR="008D7F17" w:rsidRDefault="008D7F17" w:rsidP="008D7F17">
      <w:pPr>
        <w:pStyle w:val="a3"/>
      </w:pPr>
    </w:p>
    <w:p w:rsidR="008D7F17" w:rsidRDefault="008D7F17" w:rsidP="008D7F17">
      <w:pPr>
        <w:pStyle w:val="a3"/>
      </w:pPr>
      <w:r>
        <w:t xml:space="preserve">    return EXIT_SUCCESS; //вернет успешный выход</w:t>
      </w:r>
    </w:p>
    <w:p w:rsidR="008D7F17" w:rsidRDefault="008D7F17" w:rsidP="008D7F17">
      <w:pPr>
        <w:pStyle w:val="a3"/>
      </w:pPr>
      <w:r>
        <w:t>}</w:t>
      </w:r>
    </w:p>
    <w:p w:rsidR="008D7F17" w:rsidRDefault="008D7F17" w:rsidP="008D7F17">
      <w:pPr>
        <w:pStyle w:val="a3"/>
      </w:pPr>
      <w:r>
        <w:t>/// &lt;summary&gt;</w:t>
      </w:r>
    </w:p>
    <w:p w:rsidR="008D7F17" w:rsidRDefault="008D7F17" w:rsidP="008D7F17">
      <w:pPr>
        <w:pStyle w:val="a3"/>
      </w:pPr>
      <w:r>
        <w:t>/// Анимированная картинка в консоли</w:t>
      </w:r>
    </w:p>
    <w:p w:rsidR="008D7F17" w:rsidRDefault="008D7F17" w:rsidP="008D7F17">
      <w:pPr>
        <w:pStyle w:val="a3"/>
      </w:pPr>
      <w:r>
        <w:t>/// &lt;/summary&gt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animatedNeko(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ILE* f; int count =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while (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11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char url[256] = { 0 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sprintf(url, "bakemonogatari-monogatari/banner (%d).txt", i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f = fopen(url, "r"); char a[210]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while (fgets(a,210,f) != NULL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         %s", a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Sleep(30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COORD positionCur = { 0,0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ount++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count &gt;= 20) retur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print_bakground(int _window_w,int _window_h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learf(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har c =  rand() % (47 - 33 + 1) + 3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rand(time(NULL)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i = 0; i &lt; _window_h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j = 0; j &lt; _window_w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\x1b[44m%c\x1b[0m",c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c= rand() % (47 - 33 + 1) + 3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\n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print_border(_window_w, _window_h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print_border(int _window_w, int _window_h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y = _interval; y &lt;= _window_h - _interval; y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(y == _interval)  printf("┌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if (y == _window_h - _interval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└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x = _otstup+1; x &lt; _window_w - _otstup; x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(y == _interval) || (y == _window_h - _interval)) printf("─"); else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if (y == _interval)  printf("┐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if (y == _window_h - _interval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┘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int* _get_window_size(int* siz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WndConsol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ize = (int*)calloc(2, sizeof(int)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hWndConsole = GetStdHandle(-12)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ONSOLE_SCREEN_BUFFER_INFO consoleInfo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GetConsoleScreenBufferInfo(hWndConsole, &amp;consoleInfo)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size[0] = consoleInfo.srWindow.Right - consoleInfo.srWindow.Left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size[1] = consoleInfo.srWindow.Bottom - consoleInfo.srWindow.Top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Error: %d\n", GetLastError()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return siz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window(int _window_w, int _window_h, char* titl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/ 4; int width = _window_w /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x, _center_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center_x = _window_w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center_y = _window_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y = 0; y &lt; height; y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x = 0; x &lt; width; x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y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x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┌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 if (x == width - 1) { printf("┐");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   printf("─");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y == height - 1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x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└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 if (x == width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┘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x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lastRenderedPageBreak/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 if (x == width - 1) { printf("│");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temp_ots=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title) _temp_ots = (width - 2 - u8_strlen(title))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j = 0; j &lt; _temp_ots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title)  printf("%s", tit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j = 0; j &lt; _temp_ots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j = 0; j &lt; width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j == 0) printf("├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if (j == width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┤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int _confirm_window(char * message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etConsoleOutputCP(65001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!message)  message = "</w:t>
      </w:r>
      <w:r>
        <w:t>Выполнить</w:t>
      </w:r>
      <w:r w:rsidRPr="003E0936">
        <w:rPr>
          <w:lang w:val="en-US"/>
        </w:rPr>
        <w:t xml:space="preserve"> </w:t>
      </w:r>
      <w:r>
        <w:t>операцию</w:t>
      </w:r>
      <w:r w:rsidRPr="003E0936">
        <w:rPr>
          <w:lang w:val="en-US"/>
        </w:rPr>
        <w:t xml:space="preserve"> ?"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* _size_n = NULL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n = _get_window_size(_size_n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window_w = _size_n[0]; int _window_h = _size_n[1]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window(_window_w, _window_h, "</w:t>
      </w:r>
      <w:r>
        <w:t>Подтверждение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NSOLE_SCREEN_BUFFER_INFO info_x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/ 4; int width = _window_w /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x = _window_w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y = _window_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 + height / 4+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m_lenght = u8_strlen(messag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margin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/*margin = width - 2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margin = margin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+= margi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rintf("%s");*/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m_lenght &lt; width -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nt margin = width - m_lenght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margin = margin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 += margi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%s", messag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(width - 1) * 2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%c", message[i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info_x.dwCursorPosition.X - positionCur.X &gt;= width - 5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...");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selection =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 - height / 2 + height / 4 + height / 3+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while (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 = _center_x - width / 2 + 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_selection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 \x1b[43m</w:t>
      </w:r>
      <w:r>
        <w:t>ДА</w:t>
      </w:r>
      <w:r w:rsidRPr="003E0936">
        <w:rPr>
          <w:lang w:val="en-US"/>
        </w:rPr>
        <w:t>\x1b[0m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 = _center_x + width / 2-8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 </w:t>
      </w:r>
      <w:r>
        <w:t>НЕТ</w:t>
      </w:r>
      <w:r w:rsidRPr="003E0936">
        <w:rPr>
          <w:lang w:val="en-US"/>
        </w:rPr>
        <w:t xml:space="preserve">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 </w:t>
      </w:r>
      <w:r>
        <w:t>ДА</w:t>
      </w:r>
      <w:r w:rsidRPr="003E0936">
        <w:rPr>
          <w:lang w:val="en-US"/>
        </w:rPr>
        <w:t xml:space="preserve">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 = _center_x + width / 2 - 8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 \x1b[43m</w:t>
      </w:r>
      <w:r>
        <w:t>НЕТ</w:t>
      </w:r>
      <w:r w:rsidRPr="003E0936">
        <w:rPr>
          <w:lang w:val="en-US"/>
        </w:rPr>
        <w:t>\x1b[0m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har c = getch(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witch (c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ase 75://</w:t>
      </w:r>
      <w:r>
        <w:t>лево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_selection != 1) _selection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ase 77://</w:t>
      </w:r>
      <w:r>
        <w:t>право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_selection == 1) _selection--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ase KEY_ENTER: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return _selectio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ase KEY_ESC: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return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return EXIT_SUCCESS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in_window(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* _size_n = NULL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n = _get_window_size(_size_n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window_w = _size_n[0]; int _window_h = _size_n[1]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window(_window_w, _window_h,"</w:t>
      </w:r>
      <w:r>
        <w:t>Окно</w:t>
      </w:r>
      <w:r w:rsidRPr="003E0936">
        <w:rPr>
          <w:lang w:val="en-US"/>
        </w:rPr>
        <w:t xml:space="preserve"> </w:t>
      </w:r>
      <w:r>
        <w:t>ввода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/ 4; int width = _window_w /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x = _window_w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y = _window_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margin = width - 2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margin = margin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+= margi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rintf("</w:t>
      </w:r>
      <w:r>
        <w:t>Введите</w:t>
      </w:r>
      <w:r w:rsidRPr="003E0936">
        <w:rPr>
          <w:lang w:val="en-US"/>
        </w:rPr>
        <w:t xml:space="preserve"> </w:t>
      </w:r>
      <w:r>
        <w:t>данные</w:t>
      </w:r>
      <w:r w:rsidRPr="003E0936">
        <w:rPr>
          <w:lang w:val="en-US"/>
        </w:rPr>
        <w:t xml:space="preserve"> -&gt;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void _message_window(char* messag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* _size_n = NULL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n = _get_window_size(_size_n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window_w = _size_n[0]; int _window_h = _size_n[1]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window(_window_w, _window_h,"</w:t>
      </w:r>
      <w:r>
        <w:t>Сообщение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NSOLE_SCREEN_BUFFER_INFO info_x;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m_lenght = u8_strlen(messag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/ 4; int width = _window_w /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,_interval 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x = _window_w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center_y = _window_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center_x - width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= _center_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f (m_lenght &lt; width -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nt margin = width - m_lenght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margin = margin /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 += margin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%s", messag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(width - 1)*2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%c",message[i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info_x.dwCursorPosition.X - positionCur.X &gt;= width - 5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...");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>int _table_window(_tabel_metadata * table, abonent_t * _output_mass, int * _info_count, int*  page, int * _table_focus_flag, abonent** root, sort_struct* sort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NSOLE_SCREEN_BUFFER_INFO info_x;  HANDLE hConsole = GetStdHandle(STD_OUTPUT_HANDL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NSOLE_CURSOR_INFO structCursorInfo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GetConsoleCursorInfo(hConsole, &amp;structCursorInfo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tructCursorInfo.bVisible = FALS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etConsoleCursorInfo(hConsole, &amp;structCursorInfo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static int row_selection[] = {1,1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* _size_n = NULL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n = _get_window_size(_size_n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int _window_w = _size_n[0]; int _window_h = _size_n[1]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padding, _new_padding; int _mn_size_flag = 0; int _size_temp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_size_delta = 0; static int last_sel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i = 0; i &lt; table-&gt;_col_count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ize_delta += table-&gt;_cols[i].siz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int height = _window_h - _interval * 2 - 10 ; int width = _window_w - _otstup * 2 -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ize_delta = (width -2) - _size_delta - table-&gt;_col_count*2-5 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do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COORD positionCur = { _otstup+2,_interval+3}; //</w:t>
      </w:r>
      <w:r>
        <w:t>позиция</w:t>
      </w:r>
      <w:r w:rsidRPr="003E0936">
        <w:rPr>
          <w:lang w:val="en-US"/>
        </w:rPr>
        <w:t xml:space="preserve"> x </w:t>
      </w:r>
      <w:r>
        <w:t>и</w:t>
      </w:r>
      <w:r w:rsidRPr="003E0936">
        <w:rPr>
          <w:lang w:val="en-US"/>
        </w:rPr>
        <w:t xml:space="preserve"> y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i = 0; i &lt; width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┌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width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┐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 else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++; //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for (int i = 0; i &lt; table-&gt;_col_count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padding = info_x.dwCursorPosition.X -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sort-&gt;sort_f &amp;&amp; i!=0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if (sort-&gt;sort_t == UP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printf(" \x1b[44m%s\x1b[0m ", table-&gt;_cols[i].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else printf(" \x1b[43m%s\x1b[0m ", table-&gt;_cols[i].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printf(" %s ", table-&gt;_cols[i].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table-&gt;_cols[i].resizebl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!_mn_size_flag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nt _tmp_padding = _size_delta / 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_size_delta -= _tmp_padding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_mn_size_flag =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(u8_strlen(table-&gt;_cols[i].name) + _tmp_padding) != table-&gt;_cols[i].siz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table-&gt;_cols[i].size += _tmp_padding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(u8_strlen(table-&gt;_cols[i].name) + _size_delta) != table-&gt;_cols[i].siz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table-&gt;_cols[i].size += _size_delta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u8_strlen(table-&gt;_cols[i].name) != table-&gt;_cols[i].size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nt _sim_padding = table-&gt;_cols[i].size - u8_strlen(table-&gt;_cols[i].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for (int i = 0; i &lt; _sim_padding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X = info_x.dwCursorPosition.X -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new_padding = info_x.dwCursorPosition.X -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 -=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table-&gt;_col_count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┐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┬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_get_con_info(&amp;info_x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 += 2; positionCur.X = _padding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_padding == _otstup+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├"); 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j = positionCur.X; j &lt; _new_padding; j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i == table-&gt;_col_count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┤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┼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 -= 1; positionCur.X = _new_padding + 1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Y += 2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positionCur.X = _otstup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_output_mass &amp;&amp; *_info_count!=0) {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nt _col_inpage = height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nt _diap[2] = { 0,0 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diap[0] = ((*page) - 1) * _col_inpag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diap[1] = _diap[0] + _col_inpag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//  if (row_selection[1]== last_sel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for (int j = _diap[0]; j &lt; _diap[1]; j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*_info_count &lt;= j)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*_table_focus_flag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j == ((*page) - 1) * _col_inpage + row_selection[1]-1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\x1b[42m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char buff[400] = { "" 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d", j+1);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3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3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s %s %s", _output_mass[j].fio.surname, _output_mass[j].fio.name, _output_mass[j].fio.second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1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sprintf(buff, "%s %c.%c", _output_mass[j].fio.surname, _output_mass[j].fio.name[0], _output_mass[j].fio.secondname[0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1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1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s %s", _output_mass[j].autor.surname, _output_mass[j].autor.inicial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2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2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buff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2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2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s", _output_mass[j].book_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3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3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_output_mass[j].book_name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3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3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s", _output_mass[j].izd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4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4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_output_mass[j].izd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4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4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d.%d.%d", _output_mass[j].date_out.d, _output_mass[j].date_out.m, _output_mass[j].date_out.y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5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5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buff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5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5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printf(buff, "%.2f", _output_mass[j].cost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gt; table-&gt;_cols[6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6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c", buff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u8_strlen(buff) &lt; table-&gt;_cols[6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l = 0; l &lt; table-&gt;_cols[6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j == ((*page) - 1) * _col_inpage + row_selection[1] - 1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\x1b[0m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else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(width - 12) / 2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 </w:t>
      </w:r>
      <w:r>
        <w:t>Данных</w:t>
      </w:r>
      <w:r w:rsidRPr="003E0936">
        <w:rPr>
          <w:lang w:val="en-US"/>
        </w:rPr>
        <w:t xml:space="preserve"> </w:t>
      </w:r>
      <w:r>
        <w:t>нет</w:t>
      </w:r>
      <w:r w:rsidRPr="003E0936">
        <w:rPr>
          <w:lang w:val="en-US"/>
        </w:rPr>
        <w:t xml:space="preserve">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(width - 12) / 2 - 1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(width - 12) % 2 == 1)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osition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*_table_focus_flag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nt _row_num = 0; int _padd_border = table-&gt;_cols[_row_num].size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for (int i = 0; i &lt; width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i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└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i == width -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┘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i == _padd_border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_row_num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_row_num &lt; table-&gt;_col_count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_padd_border += table-&gt;_cols[_row_num].size + 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┴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OORD temp_cord = positionCur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temp_cord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_set_cur_to_pos(hConsole,temp_cord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char message[200] = ""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//if(( * _info_count) != 0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printf(message, "</w:t>
      </w:r>
      <w:r>
        <w:t>Страница</w:t>
      </w:r>
      <w:r w:rsidRPr="003E0936">
        <w:rPr>
          <w:lang w:val="en-US"/>
        </w:rPr>
        <w:t xml:space="preserve"> %d </w:t>
      </w:r>
      <w:r>
        <w:t>из</w:t>
      </w:r>
      <w:r w:rsidRPr="003E0936">
        <w:rPr>
          <w:lang w:val="en-US"/>
        </w:rPr>
        <w:t xml:space="preserve"> %d",*page,(*_info_count/height)+1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printf(message);</w:t>
      </w: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if (*_table_focus_flag)</w:t>
      </w:r>
    </w:p>
    <w:p w:rsidR="008D7F17" w:rsidRPr="00CF71D8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</w:t>
      </w:r>
      <w:r w:rsidRPr="00CF71D8">
        <w:rPr>
          <w:lang w:val="en-US"/>
        </w:rPr>
        <w:t>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char c = getch();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ENTER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_output_mass[((*page) - 1) * height + row_selection[1] - 1] = *_in_info_window(table, &amp;_output_mass[((*page) - 1) * height + row_selection[1] - 1], 0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tree_deleteNodeById(root, _output_mass[((*page) - 1) * height + row_selection[1] - 1].id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_output_mass[((*page) - 1) * height + row_selection[1] - 1].id = util_hashCodeFromFio(&amp;_output_mass[((*page) - 1) * height + row_selection[1] - 1].fio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tree_add(root, &amp;_output_mass[((*page) - 1) * height + row_selection[1] - 1]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clear_table(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ESC || c == KEY_TAB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*_table_focus_flag = 0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break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DEL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</w:t>
      </w:r>
      <w:r>
        <w:t xml:space="preserve">if (_confirm_window("Вы действительно хотите удалить запись ?")) </w:t>
      </w:r>
      <w:r w:rsidRPr="00CF71D8">
        <w:rPr>
          <w:lang w:val="en-US"/>
        </w:rPr>
        <w:t>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// root =  tree_deleteNodeById(root, _output_mass[((*page) - 1) * height + row_selection[1] - 1].id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tree_deleteNodeById(root, _output_mass[((*page) - 1) * height + row_selection[1] - 1].id);</w:t>
      </w:r>
    </w:p>
    <w:p w:rsidR="008D7F17" w:rsidRDefault="008D7F17" w:rsidP="008D7F17">
      <w:pPr>
        <w:pStyle w:val="a3"/>
      </w:pPr>
      <w:r w:rsidRPr="00CF71D8">
        <w:rPr>
          <w:lang w:val="en-US"/>
        </w:rPr>
        <w:t xml:space="preserve">                    </w:t>
      </w:r>
      <w:r>
        <w:t>_message_window("Запись успешно удалена");</w:t>
      </w:r>
    </w:p>
    <w:p w:rsidR="008D7F17" w:rsidRPr="00CF71D8" w:rsidRDefault="008D7F17" w:rsidP="008D7F17">
      <w:pPr>
        <w:pStyle w:val="a3"/>
        <w:rPr>
          <w:lang w:val="en-US"/>
        </w:rPr>
      </w:pPr>
      <w:r>
        <w:t xml:space="preserve">                    </w:t>
      </w:r>
      <w:r w:rsidRPr="00CF71D8">
        <w:rPr>
          <w:lang w:val="en-US"/>
        </w:rPr>
        <w:t>int leafcount = tree_getNodeCount(*root, 0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nt  temp = 0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get_output_info(*root, _output_mass, &amp;temp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leafcount == 0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_output_mass = NULL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*_info_count = leafcount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*_info_count &lt; ((*page) * height)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clear_table(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if ((((*page) - 1) * height + row_selection[1] - 1) &gt; *_info_count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    row_selection[1] = *_info_count - ((*page) - 1) * height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if (((*_info_count) * (*page)) % height == 0)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    if (*page &gt; 1) { (*page)--; clear_table();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HOME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sort-&gt;sort_f &gt;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sort-&gt;sort_f--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sort_output(_output_mass, _info_count, sort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END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sort-&gt;sort_f &lt; ZADANIE-1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sort-&gt;sort_f++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sort_output(_output_mass, _info_count, sort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PGUP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sort-&gt;sort_t = UP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sort_output(_output_mass, _info_count, sort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PGDOWN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sort-&gt;sort_t = DOWN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_output_mass = _sort_output(_output_mass, _info_count, sort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ARROW_LEFT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*page &gt; 1) { (*page)--; clear_table();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c == KEY_ARROW_RIGHT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*_info_count &gt; ((*page) * height)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(*page)++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clear_table(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(((*page) - 1) * height + row_selection[1] - 1) &gt; *_info_count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row_selection[1] = *_info_count - ((*page) - 1) * height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nt* temp = (int*)calloc(2, sizeof(int)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temp = _get_curent_selection(c, row_selection, height, 1, 0);           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row_selection[1] = temp[1]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(((*page) - 1) * height + row_selection[1] - 1) == *_info_count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row_selection[1] = row_selection[1] - 1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while (*_table_focus_flag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return EXIT_SUCCESS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void _big_window(char* title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HANDLE hConsole = GetStdHandle(STD_OUTPUT_HANDLE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* _size_n = NULL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_size_n = _get_window_size(_size_n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_window_w = _size_n[0]; int  _window_h = _size_n[1]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_padding, _new_padding; int _mn_size_flag = 0; int _size_temp = 0; char buff[200]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height = _window_h / 2;  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width = _window_w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_center_x = _window_w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nt _center_y = _window_h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X = _center_x - width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Y = _center_y - height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for (int y = 0; y &lt; height; y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_set_cur_to_pos(hConsole, positionCur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for (int x = 0; x &lt; width; x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if (y ==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x ==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printf("┌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else if (x == width - 1) { printf("┐");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else   printf("─");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else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if (y == height - 1)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x ==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printf("└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else if (x == width - 1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printf("┘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else printf("─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else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if (x == 0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    printf("│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else if (x == width - 1) { printf("│");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    else printf(" 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positionCur.Y++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X = _center_x - width / 2 + 1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Y = _center_y - height / 2 + 1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_set_cur_to_pos(hConsole, positionCur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int _temp_ots = 0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if (title) _temp_ots = (width - 2 - u8_strlen(title))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for (int j = 0; j &lt; _temp_ots; j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printf(" 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if(title)  printf("%s", title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for (int j = 0; j &lt; _temp_ots; j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printf(" 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X = _center_x - width /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positionCur.Y = _center_y - height / 2 + 2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_set_cur_to_pos(hConsole, positionCur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for (int j = 0; j &lt; width; j++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if (j == 0) printf("├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else if (j == width - 1) {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    printf("┤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    else printf("─");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}</w:t>
      </w: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}</w:t>
      </w: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</w:p>
    <w:p w:rsidR="008D7F17" w:rsidRPr="00CF71D8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>abonent_t* _in_info_window(_tabel_metadata* table, abonent_t *_output_info,int _cycle_in_flag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CF71D8">
        <w:rPr>
          <w:lang w:val="en-US"/>
        </w:rPr>
        <w:t xml:space="preserve">    </w:t>
      </w:r>
      <w:r w:rsidRPr="00141050">
        <w:rPr>
          <w:lang w:val="en-US"/>
        </w:rPr>
        <w:t>CONSOLE_SCREEN_BUFFER_INFO info_x;  HANDLE hConsole = GetStdHandle(STD_OUTPUT_HANDL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* _size_n = NULL; abonent_t *  _temp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f (_output_info 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temp_info = (abonent_t*)calloc(1, sizeof(abonent_t)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*_temp_info = *_output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}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else _temp_info = (abonent_t*)calloc(1, sizeof(abonent_t)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_size_n = _get_window_size(_size_n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_window_w = _size_n[0]; int  _window_h = _size_n[1]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_padding, _new_padding; int _mn_size_flag = 0; int _size_temp = 0; char buff[200]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height = _window_h / 2; int width = _window_w / 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_center_x = _window_w / 2; int flag_clear = 0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_center_y = _window_h / 2; char* title =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>star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f (_cycle_in_flag) title = "</w:t>
      </w:r>
      <w:r>
        <w:t>Окно</w:t>
      </w:r>
      <w:r w:rsidRPr="00141050">
        <w:rPr>
          <w:lang w:val="en-US"/>
        </w:rPr>
        <w:t xml:space="preserve"> </w:t>
      </w:r>
      <w:r>
        <w:t>ввода</w:t>
      </w:r>
      <w:r w:rsidRPr="00141050">
        <w:rPr>
          <w:lang w:val="en-US"/>
        </w:rPr>
        <w:t xml:space="preserve"> </w:t>
      </w:r>
      <w:r>
        <w:t>информации</w:t>
      </w:r>
      <w:r w:rsidRPr="00141050">
        <w:rPr>
          <w:lang w:val="en-US"/>
        </w:rPr>
        <w:t>"; else title = "</w:t>
      </w:r>
      <w:r>
        <w:t>Окно</w:t>
      </w:r>
      <w:r w:rsidRPr="00141050">
        <w:rPr>
          <w:lang w:val="en-US"/>
        </w:rPr>
        <w:t xml:space="preserve"> </w:t>
      </w:r>
      <w:r>
        <w:t>редактирования</w:t>
      </w:r>
      <w:r w:rsidRPr="00141050">
        <w:rPr>
          <w:lang w:val="en-US"/>
        </w:rPr>
        <w:t xml:space="preserve"> </w:t>
      </w:r>
      <w:r>
        <w:t>информации</w:t>
      </w:r>
      <w:r w:rsidRPr="00141050">
        <w:rPr>
          <w:lang w:val="en-US"/>
        </w:rPr>
        <w:t>"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_big_window(titl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 max_lenght = 0; int y_modifire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f (height &gt;= 20) y_modifire = 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for (int i = 1; i &lt; table-&gt;_col_count; i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if (u8_strlen(table-&gt;_cols[i].name) &gt; max_lenght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max_lenght = u8_strlen(table-&gt;_cols[i].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char c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int* _men_position = (int*)calloc(2, sizeof(int)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_men_position[0] = 1; _men_position[1]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while (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if (flag_clear) { _big_window(title); flag_clear = 0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X = _center_x - width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for (int i = 1; i &lt; table-&gt;_col_count; i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men_position[1] == i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// printf("\x1b[43m%s\x1b[0m", table-&gt;_cols[i].name);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%s", table-&gt;_cols[i].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%s", table-&gt;_cols[i].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X = _center_x - width / 2 + 4 + max_lenght +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for (int i = 1; i &lt; table-&gt;_col_count; i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men_position[1] == i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if(!_cycle_in_flag) printf("\x1b[43m --&gt; \x1b[0m"); else printf(" --&gt;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--&gt;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get_con_info(&amp;info_x);</w:t>
      </w:r>
    </w:p>
    <w:p w:rsidR="008D7F17" w:rsidRDefault="008D7F17" w:rsidP="008D7F17">
      <w:pPr>
        <w:pStyle w:val="a3"/>
      </w:pPr>
      <w:r w:rsidRPr="00141050">
        <w:rPr>
          <w:lang w:val="en-US"/>
        </w:rPr>
        <w:t xml:space="preserve">        </w:t>
      </w:r>
      <w:r>
        <w:t>int padding = info_x.dwCursorPosition.X; // получаем текущую позицию курсора, сместив его на один символ назад</w:t>
      </w:r>
    </w:p>
    <w:p w:rsidR="008D7F17" w:rsidRPr="00141050" w:rsidRDefault="008D7F17" w:rsidP="008D7F17">
      <w:pPr>
        <w:pStyle w:val="a3"/>
        <w:rPr>
          <w:lang w:val="en-US"/>
        </w:rPr>
      </w:pPr>
      <w:r>
        <w:t xml:space="preserve">        </w:t>
      </w:r>
      <w:r w:rsidRPr="00141050">
        <w:rPr>
          <w:lang w:val="en-US"/>
        </w:rPr>
        <w:t>padding -= _center_x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X = _center_x - width / 2 + 4 + max_lenght + 6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for (int i = 1; i &lt; table-&gt;_col_count; i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X = _center_x - width / 2 + 4 + max_lenght + 6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if (!_cycle_in_flag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OORD fild_cords[6]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etConsoleOutputCP(125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fio.surname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fio.sur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fio.name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fio.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fio.secondname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fio.second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0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autor.surname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autor.sur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autor.inicial) &gt; 0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autor.inici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1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book_name) &gt; 0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book_name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2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u8_strlen(_temp_info-&gt;izd) &gt; 0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s ", _temp_info-&gt;iz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3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temp_info-&gt;date_out.d &gt; 0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d.", _temp_info-&gt;date_out.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%d.", _temp_info-&gt;date_out.m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%d ", _temp_info-&gt;date_out.y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4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temp_info-&gt;cost &gt; 0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 %f ", _temp_info-&gt;cost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fild_cords[5] = positionCur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X = _center_x - width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= _center_y + height / 2 - 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men_position[1] == table-&gt;_col_count) {</w:t>
      </w:r>
    </w:p>
    <w:p w:rsidR="008D7F17" w:rsidRDefault="008D7F17" w:rsidP="008D7F17">
      <w:pPr>
        <w:pStyle w:val="a3"/>
      </w:pPr>
      <w:r w:rsidRPr="00141050">
        <w:rPr>
          <w:lang w:val="en-US"/>
        </w:rPr>
        <w:t xml:space="preserve">                </w:t>
      </w:r>
      <w:r>
        <w:t>printf("\x1b[43mСохранить\x1b[0m");</w:t>
      </w:r>
    </w:p>
    <w:p w:rsidR="008D7F17" w:rsidRPr="00141050" w:rsidRDefault="008D7F17" w:rsidP="008D7F17">
      <w:pPr>
        <w:pStyle w:val="a3"/>
        <w:rPr>
          <w:lang w:val="en-US"/>
        </w:rPr>
      </w:pPr>
      <w:r>
        <w:t xml:space="preserve">            </w:t>
      </w:r>
      <w:r w:rsidRPr="00141050">
        <w:rPr>
          <w:lang w:val="en-US"/>
        </w:rPr>
        <w:t>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else printf("</w:t>
      </w:r>
      <w:r>
        <w:t>Сохранить</w:t>
      </w:r>
      <w:r w:rsidRPr="00141050">
        <w:rPr>
          <w:lang w:val="en-US"/>
        </w:rPr>
        <w:t>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X = _center_x + (width / 2 - u8_strlen("</w:t>
      </w:r>
      <w:r>
        <w:t>Отмена</w:t>
      </w:r>
      <w:r w:rsidRPr="00141050">
        <w:rPr>
          <w:lang w:val="en-US"/>
        </w:rPr>
        <w:t>") - 3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_men_position[1] == table-&gt;_col_count + 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printf("\x1b[43m</w:t>
      </w:r>
      <w:r>
        <w:t>Отмена</w:t>
      </w:r>
      <w:r w:rsidRPr="00141050">
        <w:rPr>
          <w:lang w:val="en-US"/>
        </w:rPr>
        <w:t>\x1b[0m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else printf("</w:t>
      </w:r>
      <w:r>
        <w:t>Отмена</w:t>
      </w:r>
      <w:r w:rsidRPr="00141050">
        <w:rPr>
          <w:lang w:val="en-US"/>
        </w:rPr>
        <w:t>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 = getch();</w:t>
      </w:r>
    </w:p>
    <w:p w:rsidR="008D7F17" w:rsidRPr="00141050" w:rsidRDefault="008D7F17" w:rsidP="008D7F17">
      <w:pPr>
        <w:pStyle w:val="a3"/>
        <w:rPr>
          <w:lang w:val="en-US"/>
        </w:rPr>
      </w:pP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c == KEY_ENTER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if (_men_position[1] == table-&gt;_col_count + 1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if (_confirm_window("</w:t>
      </w:r>
      <w:r>
        <w:t>Отменить</w:t>
      </w:r>
      <w:r w:rsidRPr="00141050">
        <w:rPr>
          <w:lang w:val="en-US"/>
        </w:rPr>
        <w:t xml:space="preserve"> </w:t>
      </w:r>
      <w:r>
        <w:t>операцию</w:t>
      </w:r>
      <w:r w:rsidRPr="00141050">
        <w:rPr>
          <w:lang w:val="en-US"/>
        </w:rPr>
        <w:t xml:space="preserve"> ?")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return _output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else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lag_clear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else if (_men_position[1] == table-&gt;_col_count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if (_confirm_window("</w:t>
      </w:r>
      <w:r>
        <w:t>Сохранить</w:t>
      </w:r>
      <w:r w:rsidRPr="00141050">
        <w:rPr>
          <w:lang w:val="en-US"/>
        </w:rPr>
        <w:t xml:space="preserve"> </w:t>
      </w:r>
      <w:r>
        <w:t>данные</w:t>
      </w:r>
      <w:r w:rsidRPr="00141050">
        <w:rPr>
          <w:lang w:val="en-US"/>
        </w:rPr>
        <w:t xml:space="preserve"> ?")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return _temp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else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lag_clear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else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_men_position[1]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1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0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0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fio.sur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fio.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fio.second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2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1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1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autor.sur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autor.inicial, 3, INICI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3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2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2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book_name, width / 2 - padding - 8, NORM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4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3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3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string(_temp_info-&gt;izd, width / 2 - padding - 8, NORM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5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4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4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_date(&amp;_temp_info-&gt;date_out.d, &amp;_temp_info-&gt;date_out.m, &amp;_temp_info-&gt;date_out.y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6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5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i = 0; i &lt; width / 2 - padding - 8; i++) { printf("_")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fild_cords[5]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nput_float(&amp;_temp_info-&gt;cost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//scanf("%f", &amp;_temp_info-&gt;cost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f (c == KEY_ESC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return _output_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}</w:t>
      </w:r>
    </w:p>
    <w:p w:rsidR="008D7F17" w:rsidRPr="00141050" w:rsidRDefault="008D7F17" w:rsidP="008D7F17">
      <w:pPr>
        <w:pStyle w:val="a3"/>
        <w:rPr>
          <w:lang w:val="en-US"/>
        </w:rPr>
      </w:pP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men_position = _get_curent_selection(c, _men_position, table-&gt;_col_count + 1, 1, 1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//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har mes[] = "\x1b[45mESC\x1b[0m:</w:t>
      </w:r>
      <w:r>
        <w:t>Выход</w:t>
      </w:r>
      <w:r w:rsidRPr="00141050">
        <w:rPr>
          <w:lang w:val="en-US"/>
        </w:rPr>
        <w:t xml:space="preserve">  \x1b[45mENTER\x1b[0m:</w:t>
      </w:r>
      <w:r>
        <w:t>Ввод</w:t>
      </w:r>
      <w:r w:rsidRPr="00141050">
        <w:rPr>
          <w:lang w:val="en-US"/>
        </w:rPr>
        <w:t xml:space="preserve">  \x1b[45m</w:t>
      </w:r>
      <w:r>
        <w:t>СТРЕЛКИ</w:t>
      </w:r>
      <w:r w:rsidRPr="00141050">
        <w:rPr>
          <w:lang w:val="en-US"/>
        </w:rPr>
        <w:t xml:space="preserve">\x1b[0m: </w:t>
      </w:r>
      <w:r>
        <w:t>Переключение</w:t>
      </w:r>
      <w:r w:rsidRPr="00141050">
        <w:rPr>
          <w:lang w:val="en-US"/>
        </w:rPr>
        <w:t xml:space="preserve"> </w:t>
      </w:r>
      <w:r>
        <w:t>поля</w:t>
      </w:r>
      <w:r w:rsidRPr="00141050">
        <w:rPr>
          <w:lang w:val="en-US"/>
        </w:rPr>
        <w:t>"; //51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= _center_y + height / 2 - 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X = _center_x - 50/2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rintf("%s", mes);   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int cur_step = 1; int cur_key = 0; int step_compl = 0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ONSOLE_SCREEN_BUFFER_INFO con_inf;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ONSOLE_CURSOR_INFO structCursorInfo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GetConsoleCursorInfo(hConsole, &amp;structCursorInfo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tructCursorInfo.bVisible = TRU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etConsoleCursorInfo(hConsole, &amp;structCursorInfo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X = _center_x - width / 2 + 4 + max_lenght + 6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positionCur.Y = _center_y - height / 2 + 4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COORD lastcord = {0,0}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SetConsoleOutputCP(125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while (cur_step &lt;= 9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_get_con_info(&amp;con_inf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lastcord = con_inf.dwCursorPosition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switch (cur_step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1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ur_key = input_string(_temp_info-&gt;fio.sur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tep_compl++; </w:t>
      </w:r>
    </w:p>
    <w:p w:rsidR="008D7F17" w:rsidRPr="00141050" w:rsidRDefault="008D7F17" w:rsidP="008D7F17">
      <w:pPr>
        <w:pStyle w:val="a3"/>
        <w:rPr>
          <w:lang w:val="en-US"/>
        </w:rPr>
      </w:pP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UP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DOWN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lt; step_compl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lastcor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SC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_confirm_window("</w:t>
      </w:r>
      <w:r>
        <w:t>Вы</w:t>
      </w:r>
      <w:r w:rsidRPr="00141050">
        <w:rPr>
          <w:lang w:val="en-US"/>
        </w:rPr>
        <w:t xml:space="preserve"> </w:t>
      </w:r>
      <w:r>
        <w:t>действительно</w:t>
      </w:r>
      <w:r w:rsidRPr="00141050">
        <w:rPr>
          <w:lang w:val="en-US"/>
        </w:rPr>
        <w:t xml:space="preserve"> </w:t>
      </w:r>
      <w:r>
        <w:t>хотите</w:t>
      </w:r>
      <w:r w:rsidRPr="00141050">
        <w:rPr>
          <w:lang w:val="en-US"/>
        </w:rPr>
        <w:t xml:space="preserve"> </w:t>
      </w:r>
      <w:r>
        <w:t>отменить</w:t>
      </w:r>
      <w:r w:rsidRPr="00141050">
        <w:rPr>
          <w:lang w:val="en-US"/>
        </w:rPr>
        <w:t xml:space="preserve"> </w:t>
      </w:r>
      <w:r>
        <w:t>ввод</w:t>
      </w:r>
      <w:r w:rsidRPr="00141050">
        <w:rPr>
          <w:lang w:val="en-US"/>
        </w:rPr>
        <w:t>?")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return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 SetConsoleOutputCP(65001); goto start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2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ur_key = input_string(_temp_info-&gt;fio.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tep_compl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UP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gt; 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=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DOWN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lt; step_compl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lastcor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SC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_confirm_window("</w:t>
      </w:r>
      <w:r>
        <w:t>Вы</w:t>
      </w:r>
      <w:r w:rsidRPr="00141050">
        <w:rPr>
          <w:lang w:val="en-US"/>
        </w:rPr>
        <w:t xml:space="preserve"> </w:t>
      </w:r>
      <w:r>
        <w:t>действительно</w:t>
      </w:r>
      <w:r w:rsidRPr="00141050">
        <w:rPr>
          <w:lang w:val="en-US"/>
        </w:rPr>
        <w:t xml:space="preserve"> </w:t>
      </w:r>
      <w:r>
        <w:t>хотите</w:t>
      </w:r>
      <w:r w:rsidRPr="00141050">
        <w:rPr>
          <w:lang w:val="en-US"/>
        </w:rPr>
        <w:t xml:space="preserve"> </w:t>
      </w:r>
      <w:r>
        <w:t>отменить</w:t>
      </w:r>
      <w:r w:rsidRPr="00141050">
        <w:rPr>
          <w:lang w:val="en-US"/>
        </w:rPr>
        <w:t xml:space="preserve"> </w:t>
      </w:r>
      <w:r>
        <w:t>ввод</w:t>
      </w:r>
      <w:r w:rsidRPr="00141050">
        <w:rPr>
          <w:lang w:val="en-US"/>
        </w:rPr>
        <w:t>?")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return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 SetConsoleOutputCP(65001); goto start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3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ur_key = input_string(_temp_info-&gt;fio.second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tep_compl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UP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gt; 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 = 1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DOWN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lt; step_compl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ositionCur.Y +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lastcor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SC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_confirm_window("</w:t>
      </w:r>
      <w:r>
        <w:t>Вы</w:t>
      </w:r>
      <w:r w:rsidRPr="00141050">
        <w:rPr>
          <w:lang w:val="en-US"/>
        </w:rPr>
        <w:t xml:space="preserve"> </w:t>
      </w:r>
      <w:r>
        <w:t>действительно</w:t>
      </w:r>
      <w:r w:rsidRPr="00141050">
        <w:rPr>
          <w:lang w:val="en-US"/>
        </w:rPr>
        <w:t xml:space="preserve"> </w:t>
      </w:r>
      <w:r>
        <w:t>хотите</w:t>
      </w:r>
      <w:r w:rsidRPr="00141050">
        <w:rPr>
          <w:lang w:val="en-US"/>
        </w:rPr>
        <w:t xml:space="preserve"> </w:t>
      </w:r>
      <w:r>
        <w:t>отменить</w:t>
      </w:r>
      <w:r w:rsidRPr="00141050">
        <w:rPr>
          <w:lang w:val="en-US"/>
        </w:rPr>
        <w:t xml:space="preserve"> </w:t>
      </w:r>
      <w:r>
        <w:t>ввод</w:t>
      </w:r>
      <w:r w:rsidRPr="00141050">
        <w:rPr>
          <w:lang w:val="en-US"/>
        </w:rPr>
        <w:t>?")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return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 SetConsoleOutputCP(65001); goto start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4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ur_key = input_string(_temp_info-&gt;autor.surname, 40, PERSON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step_compl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UP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gt; 1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=1; 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ositionCur.Y -= y_modifire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for (int j = 0; j &lt; (width / 2 - padding - 8); j++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    printf("_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positionCur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ARROW_DOWN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cur_step &lt; step_compl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printf(" "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cur_step++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_set_cur_to_pos(hConsole, lastcord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SC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if (_confirm_window("</w:t>
      </w:r>
      <w:r>
        <w:t>Вы</w:t>
      </w:r>
      <w:r w:rsidRPr="00141050">
        <w:rPr>
          <w:lang w:val="en-US"/>
        </w:rPr>
        <w:t xml:space="preserve"> </w:t>
      </w:r>
      <w:r>
        <w:t>действительно</w:t>
      </w:r>
      <w:r w:rsidRPr="00141050">
        <w:rPr>
          <w:lang w:val="en-US"/>
        </w:rPr>
        <w:t xml:space="preserve"> </w:t>
      </w:r>
      <w:r>
        <w:t>хотите</w:t>
      </w:r>
      <w:r w:rsidRPr="00141050">
        <w:rPr>
          <w:lang w:val="en-US"/>
        </w:rPr>
        <w:t xml:space="preserve"> </w:t>
      </w:r>
      <w:r>
        <w:t>отменить</w:t>
      </w:r>
      <w:r w:rsidRPr="00141050">
        <w:rPr>
          <w:lang w:val="en-US"/>
        </w:rPr>
        <w:t xml:space="preserve"> </w:t>
      </w:r>
      <w:r>
        <w:t>ввод</w:t>
      </w:r>
      <w:r w:rsidRPr="00141050">
        <w:rPr>
          <w:lang w:val="en-US"/>
        </w:rPr>
        <w:t>?"))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SetConsoleOutputCP(65001); //-------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    return NULL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else { SetConsoleOutputCP(65001); goto start;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default: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break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}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case 5: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ur_key = input_string(_temp_info-&gt;autor.inicial, 3, INICIAL);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switch (cur_key)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{</w:t>
      </w:r>
    </w:p>
    <w:p w:rsidR="008D7F17" w:rsidRPr="00141050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case KEY_ENTER:</w:t>
      </w:r>
    </w:p>
    <w:p w:rsidR="008D7F17" w:rsidRPr="004B517D" w:rsidRDefault="008D7F17" w:rsidP="008D7F17">
      <w:pPr>
        <w:pStyle w:val="a3"/>
        <w:rPr>
          <w:lang w:val="en-US"/>
        </w:rPr>
      </w:pPr>
      <w:r w:rsidRPr="00141050">
        <w:rPr>
          <w:lang w:val="en-US"/>
        </w:rPr>
        <w:t xml:space="preserve">                        </w:t>
      </w:r>
      <w:r w:rsidRPr="004B517D">
        <w:rPr>
          <w:lang w:val="en-US"/>
        </w:rPr>
        <w:t>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UP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gt; 1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=4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for (int j = 0; j &lt; (width / 2 - padding - 8); j++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    printf("_"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DOWN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lt; step_compl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++; printf(" "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lastcord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SC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_confirm_window("</w:t>
      </w:r>
      <w:r>
        <w:t>Вы</w:t>
      </w:r>
      <w:r w:rsidRPr="004B517D">
        <w:rPr>
          <w:lang w:val="en-US"/>
        </w:rPr>
        <w:t xml:space="preserve"> </w:t>
      </w:r>
      <w:r>
        <w:t>действительно</w:t>
      </w:r>
      <w:r w:rsidRPr="004B517D">
        <w:rPr>
          <w:lang w:val="en-US"/>
        </w:rPr>
        <w:t xml:space="preserve"> </w:t>
      </w:r>
      <w:r>
        <w:t>хотите</w:t>
      </w:r>
      <w:r w:rsidRPr="004B517D">
        <w:rPr>
          <w:lang w:val="en-US"/>
        </w:rPr>
        <w:t xml:space="preserve"> </w:t>
      </w:r>
      <w:r>
        <w:t>отменить</w:t>
      </w:r>
      <w:r w:rsidRPr="004B517D">
        <w:rPr>
          <w:lang w:val="en-US"/>
        </w:rPr>
        <w:t xml:space="preserve"> </w:t>
      </w:r>
      <w:r>
        <w:t>ввод</w:t>
      </w:r>
      <w:r w:rsidRPr="004B517D">
        <w:rPr>
          <w:lang w:val="en-US"/>
        </w:rPr>
        <w:t>?")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SetConsoleOutputCP(65001); //-------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return NULL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 SetConsoleOutputCP(65001); goto start;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case 6: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ur_key = input_string(_temp_info-&gt;book_name, 100, NORMAL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switch (cur_key)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NTER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get_con_info(&amp;con_inf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UP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gt; 1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=4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-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for (int j = 0; j &lt; (width / 2 - padding - 8); j++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    printf("_"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DOWN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lt; step_compl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lastcord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SC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_confirm_window("</w:t>
      </w:r>
      <w:r>
        <w:t>Вы</w:t>
      </w:r>
      <w:r w:rsidRPr="004B517D">
        <w:rPr>
          <w:lang w:val="en-US"/>
        </w:rPr>
        <w:t xml:space="preserve"> </w:t>
      </w:r>
      <w:r>
        <w:t>действительно</w:t>
      </w:r>
      <w:r w:rsidRPr="004B517D">
        <w:rPr>
          <w:lang w:val="en-US"/>
        </w:rPr>
        <w:t xml:space="preserve"> </w:t>
      </w:r>
      <w:r>
        <w:t>хотите</w:t>
      </w:r>
      <w:r w:rsidRPr="004B517D">
        <w:rPr>
          <w:lang w:val="en-US"/>
        </w:rPr>
        <w:t xml:space="preserve"> </w:t>
      </w:r>
      <w:r>
        <w:t>отменить</w:t>
      </w:r>
      <w:r w:rsidRPr="004B517D">
        <w:rPr>
          <w:lang w:val="en-US"/>
        </w:rPr>
        <w:t xml:space="preserve"> </w:t>
      </w:r>
      <w:r>
        <w:t>ввод</w:t>
      </w:r>
      <w:r w:rsidRPr="004B517D">
        <w:rPr>
          <w:lang w:val="en-US"/>
        </w:rPr>
        <w:t>?")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SetConsoleOutputCP(65001); //-------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return NULL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 SetConsoleOutputCP(65001); goto start;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case 7: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ur_key = input_string(_temp_info-&gt;izd, 60, NORMAL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switch (cur_key)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NTER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get_con_info(&amp;con_inf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UP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gt; 1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--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-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DOWN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lt; step_compl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lastcord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SC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_confirm_window("</w:t>
      </w:r>
      <w:r>
        <w:t>Вы</w:t>
      </w:r>
      <w:r w:rsidRPr="004B517D">
        <w:rPr>
          <w:lang w:val="en-US"/>
        </w:rPr>
        <w:t xml:space="preserve"> </w:t>
      </w:r>
      <w:r>
        <w:t>действительно</w:t>
      </w:r>
      <w:r w:rsidRPr="004B517D">
        <w:rPr>
          <w:lang w:val="en-US"/>
        </w:rPr>
        <w:t xml:space="preserve"> </w:t>
      </w:r>
      <w:r>
        <w:t>хотите</w:t>
      </w:r>
      <w:r w:rsidRPr="004B517D">
        <w:rPr>
          <w:lang w:val="en-US"/>
        </w:rPr>
        <w:t xml:space="preserve"> </w:t>
      </w:r>
      <w:r>
        <w:t>отменить</w:t>
      </w:r>
      <w:r w:rsidRPr="004B517D">
        <w:rPr>
          <w:lang w:val="en-US"/>
        </w:rPr>
        <w:t xml:space="preserve"> </w:t>
      </w:r>
      <w:r>
        <w:t>ввод</w:t>
      </w:r>
      <w:r w:rsidRPr="004B517D">
        <w:rPr>
          <w:lang w:val="en-US"/>
        </w:rPr>
        <w:t>?")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SetConsoleOutputCP(65001); //-------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return NULL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 SetConsoleOutputCP(65001); goto start;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case 8: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ur_key = in_date(&amp;_temp_info-&gt;date_out.d, &amp;_temp_info-&gt;date_out.m, &amp;_temp_info-&gt;date_out.y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switch (cur_key)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NTER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get_con_info(&amp;con_inf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UP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gt; 1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--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-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ARROW_DOWN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cur_step &lt; step_compl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positionCur.Y += y_modifir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positionCur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_set_cur_to_pos(hConsole, lastcord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ase KEY_ESC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if (_confirm_window("</w:t>
      </w:r>
      <w:r>
        <w:t>Вы</w:t>
      </w:r>
      <w:r w:rsidRPr="004B517D">
        <w:rPr>
          <w:lang w:val="en-US"/>
        </w:rPr>
        <w:t xml:space="preserve"> </w:t>
      </w:r>
      <w:r>
        <w:t>действительно</w:t>
      </w:r>
      <w:r w:rsidRPr="004B517D">
        <w:rPr>
          <w:lang w:val="en-US"/>
        </w:rPr>
        <w:t xml:space="preserve"> </w:t>
      </w:r>
      <w:r>
        <w:t>хотите</w:t>
      </w:r>
      <w:r w:rsidRPr="004B517D">
        <w:rPr>
          <w:lang w:val="en-US"/>
        </w:rPr>
        <w:t xml:space="preserve"> </w:t>
      </w:r>
      <w:r>
        <w:t>отменить</w:t>
      </w:r>
      <w:r w:rsidRPr="004B517D">
        <w:rPr>
          <w:lang w:val="en-US"/>
        </w:rPr>
        <w:t xml:space="preserve"> </w:t>
      </w:r>
      <w:r>
        <w:t>ввод</w:t>
      </w:r>
      <w:r w:rsidRPr="004B517D">
        <w:rPr>
          <w:lang w:val="en-US"/>
        </w:rPr>
        <w:t>?"))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SetConsoleOutputCP(65001); //-------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    return NULL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else { SetConsoleOutputCP(65001); goto start;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case 9: {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cur_step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step_compl++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input_float(&amp;_temp_info-&gt;cost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default: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    break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}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SetConsoleOutputCP(65001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_message_window("</w:t>
      </w:r>
      <w:r>
        <w:t>Запись</w:t>
      </w:r>
      <w:r w:rsidRPr="004B517D">
        <w:rPr>
          <w:lang w:val="en-US"/>
        </w:rPr>
        <w:t xml:space="preserve"> </w:t>
      </w:r>
      <w:r>
        <w:t>успешно</w:t>
      </w:r>
      <w:r w:rsidRPr="004B517D">
        <w:rPr>
          <w:lang w:val="en-US"/>
        </w:rPr>
        <w:t xml:space="preserve"> </w:t>
      </w:r>
      <w:r>
        <w:t>добавлена</w:t>
      </w:r>
      <w:r w:rsidRPr="004B517D">
        <w:rPr>
          <w:lang w:val="en-US"/>
        </w:rPr>
        <w:t>"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Sleep(2000)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structCursorInfo.bVisible = FALSE;</w:t>
      </w:r>
    </w:p>
    <w:p w:rsidR="008D7F17" w:rsidRPr="004B517D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SetConsoleCursorInfo(hConsole, &amp;structCursorInfo);</w:t>
      </w:r>
    </w:p>
    <w:p w:rsidR="008D7F17" w:rsidRPr="00D265FE" w:rsidRDefault="008D7F17" w:rsidP="008D7F17">
      <w:pPr>
        <w:pStyle w:val="a3"/>
        <w:rPr>
          <w:lang w:val="en-US"/>
        </w:rPr>
      </w:pPr>
      <w:r w:rsidRPr="004B517D">
        <w:rPr>
          <w:lang w:val="en-US"/>
        </w:rPr>
        <w:t xml:space="preserve">            </w:t>
      </w:r>
      <w:r w:rsidRPr="00D265FE">
        <w:rPr>
          <w:lang w:val="en-US"/>
        </w:rPr>
        <w:t>return _temp_info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>int print_help(char * help_message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* _size_now = NULL; //</w:t>
      </w:r>
      <w:r>
        <w:t>текущий</w:t>
      </w:r>
      <w:r w:rsidRPr="00D265FE">
        <w:rPr>
          <w:lang w:val="en-US"/>
        </w:rPr>
        <w:t xml:space="preserve"> </w:t>
      </w:r>
      <w:r>
        <w:t>размер</w:t>
      </w:r>
      <w:r w:rsidRPr="00D265FE">
        <w:rPr>
          <w:lang w:val="en-US"/>
        </w:rPr>
        <w:t xml:space="preserve"> </w:t>
      </w:r>
      <w:r>
        <w:t>окна</w:t>
      </w:r>
      <w:r w:rsidRPr="00D265FE">
        <w:rPr>
          <w:lang w:val="en-US"/>
        </w:rPr>
        <w:t xml:space="preserve"> 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ize_now = _get_window_size(_size_now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NSOLE_SCREEN_BUFFER_INFO info_x;  HANDLE hConsole = GetStdHandle(STD_OUTPUT_HANDL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get_con_info(&amp;info_x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ORD positionCur = { _otstup,_size_now[1] - _interval - 2 }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ition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rintf("├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_size_now[0] - _otstup*2 - 1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rintf("─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rintf("┤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itionCur.Y++; positionCur.X++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ition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_size_now[0] - _otstup * 2 - 1; i++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rintf(" 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ition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rintf("%s", help_messag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return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} 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>abonent_t* _sort_output(abonent_t* _output_mass, int* filds_count, sort_struct* sorts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>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f (!sorts) return _output_mass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switch (sorts-&gt;sort_f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DEF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return _output_mass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FIO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if (sorts-&gt;sort_t == UP)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if (_output_mass[sort].id &gt; _output_mass[sort + 1].id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if (_output_mass[sort].id &lt; _output_mass[sort + 1].id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AUTHOR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autor.surname, _output_mass[sort + 1].autor.surname) ==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autor.surname, _output_mass[sort + 1].autor.surname) == -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BOOK_NAME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book_name, _output_mass[sort + 1].book_name) ==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book_name, _output_mass[sort + 1].book_name) == -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DATE_OUT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_output_mass[sort].date_out.y &gt; _output_mass[sort + 1].date_out.y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else if (_output_mass[sort].date_out.m &gt; _output_mass[sort + 1].date_out.m &amp;&amp; _output_mass[sort].date_out.y == _output_mass[sort + 1].date_out.y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else if (_output_mass[sort].date_out.m == _output_mass[sort + 1].date_out.m &amp;&amp; _output_mass[sort].date_out.y == _output_mass[sort + 1].date_out.y &amp;&amp; _output_mass[sort].date_out.d &gt; _output_mass[sort + 1].date_out.d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_output_mass[sort].date_out.y &lt; _output_mass[sort + 1].date_out.y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else if (_output_mass[sort].date_out.m &lt; _output_mass[sort + 1].date_out.m &amp;&amp; _output_mass[sort].date_out.y == _output_mass[sort + 1].date_out.y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else if (_output_mass[sort].date_out.m == _output_mass[sort + 1].date_out.m &amp;&amp; _output_mass[sort].date_out.y == _output_mass[sort + 1].date_out.y &amp;&amp; _output_mass[sort].date_out.d &lt; _output_mass[sort + 1].date_out.d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IZD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izd, _output_mass[sort + 1].izd) ==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strcmp(_output_mass[sort].izd, _output_mass[sort + 1].izd) == -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COST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UP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_output_mass[sort].cost &gt; _output_mass[sort + 1].cost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write = 0; write &lt; *filds_count; write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for (int sort = 0; sort &lt; *filds_count - 1; sort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if (_output_mass[sort].cost &lt; _output_mass[sort + 1].cost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abonent_t temp = _output_mass[sort + 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 + 1] = _output_mass[sort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    _output_mass[sort] = temp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ase ZADANIE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sorts-&gt;sort_t == DEF) return _output_mass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efault: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break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return _output_mass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>}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>void dolgiWindow(abonent ** root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big_window("</w:t>
      </w:r>
      <w:r>
        <w:t>Должники</w:t>
      </w:r>
      <w:r w:rsidRPr="00D265FE">
        <w:rPr>
          <w:lang w:val="en-US"/>
        </w:rPr>
        <w:t>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NSOLE_SCREEN_BUFFER_INFO info_x;  HANDLE hConsole = GetStdHandle(STD_OUTPUT_HANDL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* _size_n = NULL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ize_n = _get_window_size(_size_n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window_w = _size_n[0]; int  _window_h = _size_n[1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padding, _new_padding; int _mn_size_flag = 0; int _size_temp = 0; char buff[200]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height = _window_h / 2; int width = _window_w / 2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center_x = _window_w / 2; int flag_clear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center_y = _window_h / 2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refresh_flag 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ime_t  now = time(0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struct tm* ltm = localtime(&amp;now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d, y, m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y = ltm-&gt;tm_year + 190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m = ltm-&gt;tm_mon+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 = ltm-&gt;tm_mday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olgi_pers_t_obr* dolgniki = (dolgi_pers_t_obr*)calloc(sizeof(dolgi_pers_t_obr), 1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olgniki-&gt;count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dolgniki = _get_dolgi_info(*root, dolgniki, d, m, y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ORD positionCur; 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itionCur.X = _center_x - width / 2 + 4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itionCur.Y = _center_y - height / 2 + 4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* _men_position = (int*)calloc(2, sizeof(int)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men_position[0] = 1; _men_position[1] 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itionCur);    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tabel_metadata * table = (_tabel_metadata*)calloc(sizeof(_tabel_metadata), 1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_count = 2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 = (_table_col*)calloc(sizeof(_table_col), table-&gt;_col_count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//-------------------------------------------------------------------------------------------//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0].name = (char*)calloc(sizeof(char), 60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strcpy(table-&gt;_cols[0].name, "</w:t>
      </w:r>
      <w:r>
        <w:t>ФИО</w:t>
      </w:r>
      <w:r w:rsidRPr="00D265FE">
        <w:rPr>
          <w:lang w:val="en-US"/>
        </w:rPr>
        <w:t xml:space="preserve"> </w:t>
      </w:r>
      <w:r>
        <w:t>абонента</w:t>
      </w:r>
      <w:r w:rsidRPr="00D265FE">
        <w:rPr>
          <w:lang w:val="en-US"/>
        </w:rPr>
        <w:t>-</w:t>
      </w:r>
      <w:r>
        <w:t>должника</w:t>
      </w:r>
      <w:r w:rsidRPr="00D265FE">
        <w:rPr>
          <w:lang w:val="en-US"/>
        </w:rPr>
        <w:t>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0].resizebl 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0].size = u8_strlen(table-&gt;_cols[0].nam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//-------------------------------------------------------------------------------------------//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1].name = (char*)calloc(sizeof(char), 60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strcpy(table-&gt;_cols[1].name, "</w:t>
      </w:r>
      <w:r>
        <w:t>Кол</w:t>
      </w:r>
      <w:r w:rsidRPr="00D265FE">
        <w:rPr>
          <w:lang w:val="en-US"/>
        </w:rPr>
        <w:t>-</w:t>
      </w:r>
      <w:r>
        <w:t>во</w:t>
      </w:r>
      <w:r w:rsidRPr="00D265FE">
        <w:rPr>
          <w:lang w:val="en-US"/>
        </w:rPr>
        <w:t xml:space="preserve"> </w:t>
      </w:r>
      <w:r>
        <w:t>книг</w:t>
      </w:r>
      <w:r w:rsidRPr="00D265FE">
        <w:rPr>
          <w:lang w:val="en-US"/>
        </w:rPr>
        <w:t>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1].resizebl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table-&gt;_cols[1].size = u8_strlen(table-&gt;_cols[1].nam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//-------------------------------------------------------------------------------------------//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COORD PosCur = { _center_x - width / 2 + 4,_center_y - height / 2 + 3 }; //</w:t>
      </w:r>
      <w:r>
        <w:t>позиция</w:t>
      </w:r>
      <w:r w:rsidRPr="00D265FE">
        <w:rPr>
          <w:lang w:val="en-US"/>
        </w:rPr>
        <w:t xml:space="preserve"> x </w:t>
      </w:r>
      <w:r>
        <w:t>и</w:t>
      </w:r>
      <w:r w:rsidRPr="00D265FE">
        <w:rPr>
          <w:lang w:val="en-US"/>
        </w:rPr>
        <w:t xml:space="preserve"> y 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_size_delta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table-&gt;_col_count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size_delta += table-&gt;_cols[i].size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ize_delta = (width - 2) - _size_delta - ((table-&gt;_col_count )* 2) - 1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size_w = 0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table-&gt;_col_count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size_w += table-&gt;_cols[i].size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size_w+ (table-&gt;_col_count)+3 + _size_delta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i == 0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┌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i == width -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┐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─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Cur.Y++; //positionCur.X++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rintf("│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for (int i = 0; i &lt; table-&gt;_col_count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get_con_info(&amp;info_x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padding = info_x.dwCursorPosition.X -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rintf(" %s ", table-&gt;_cols[i].nam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table-&gt;_cols[i].resizebl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if ((u8_strlen(table-&gt;_cols[i].name) + _size_delta) != table-&gt;_cols[i].size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    table-&gt;_cols[i].size += _size_delta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u8_strlen(table-&gt;_cols[i].name) != table-&gt;_cols[i].size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int _sim_padding = table-&gt;_cols[i].size - u8_strlen(table-&gt;_cols[i].name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for (int i = 0; i &lt; _sim_padding; i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    printf(" 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rintf("│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get_con_info(&amp;info_x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osCur.X = info_x.dwCursorPosition.X -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new_padding = info_x.dwCursorPosition.X -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osCur.Y -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i == table-&gt;_col_count -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┐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┬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get_con_info(&amp;info_x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osCur.Y += 2; PosCur.X = _padding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_padding == _center_x - width / 2 + 4 )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├"); PosCur.X++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osCur.X++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for (int j = PosCur.X; j &lt; _new_padding; j++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─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if (i == table-&gt;_col_count - 1) {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┤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else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    printf("┼"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PosCur.Y -= 1; PosCur.X = _new_padding +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    _set_cur_to_pos(hConsole, PosCur)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}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Cur.Y += 2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PosCur.X = _center_x - width / 2 + 4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page = 1;</w:t>
      </w:r>
    </w:p>
    <w:p w:rsidR="008D7F17" w:rsidRPr="00D265FE" w:rsidRDefault="008D7F17" w:rsidP="008D7F17">
      <w:pPr>
        <w:pStyle w:val="a3"/>
        <w:rPr>
          <w:lang w:val="en-US"/>
        </w:rPr>
      </w:pPr>
      <w:r w:rsidRPr="00D265FE">
        <w:rPr>
          <w:lang w:val="en-US"/>
        </w:rPr>
        <w:t xml:space="preserve">    int cor_X, cor_Y; cor_X = PosCur.X; cor_Y = PosCur.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while (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Cur.X = cor_X; PosCur.Y = cor_Y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refresh_flag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(dolgniki-&gt;count)) {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</w:t>
      </w:r>
      <w:r w:rsidRPr="00DC7EDA">
        <w:rPr>
          <w:lang w:val="en-US"/>
        </w:rPr>
        <w:t>int _col_inpage = height - 1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nt _diap[2] = { 0,0 }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_diap[0] = ((page)-1) * _col_inpage;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</w:t>
      </w:r>
      <w:r w:rsidRPr="00DC7EDA">
        <w:rPr>
          <w:lang w:val="en-US"/>
        </w:rPr>
        <w:t>_diap[1] = _diap[0] + _col_inpage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j = _diap[0]; j &lt; _diap[1]; j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dolgniki-&gt;count &lt;= j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break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_set_cur_to_pos(hConsole, PosCur);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</w:t>
      </w:r>
      <w:r w:rsidRPr="00DC7EDA">
        <w:rPr>
          <w:lang w:val="en-US"/>
        </w:rPr>
        <w:t>char buff[400] = { "" };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        SetConsoleOutputCP(65001); //-------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        printf("│");</w:t>
      </w:r>
    </w:p>
    <w:p w:rsidR="008D7F17" w:rsidRPr="00DC7EDA" w:rsidRDefault="008D7F17" w:rsidP="008D7F17">
      <w:pPr>
        <w:pStyle w:val="a3"/>
        <w:rPr>
          <w:lang w:val="en-US"/>
        </w:rPr>
      </w:pP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printf(buff, "%s %s %s", dolgniki-&gt;info_mass[j].fio.surname, dolgniki-&gt;info_mass[j].fio.name, dolgniki-&gt;info_mass[j].fio.secondname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u8_strlen(buff) &gt; table-&gt;_cols[0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sprintf(buff, "%s %c.%c", dolgniki-&gt;info_mass[j].fio.surname, dolgniki-&gt;info_mass[j].fio.name[0], dolgniki-&gt;info_mass[j].fio.secondname[0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u8_strlen(buff) &lt; table-&gt;_cols[0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for (int l = 0; l &lt; table-&gt;_cols[0].size + 2 - u8_strlen(buff); l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printf(buff, "%d", dolgniki-&gt;info_mass[j].count_dolg_books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u8_strlen(buff) &gt; table-&gt;_cols[1].size + 2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for (int l = 0; l &lt; table-&gt;_cols[1].size - 1; l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printf("%c", buff[l]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...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%s", buff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u8_strlen(buff) &lt; table-&gt;_cols[1].size + 2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for (int l = 0; l &lt; table-&gt;_cols[1].size + 2 - u8_strlen(buff); l++)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</w:t>
      </w:r>
      <w:r w:rsidRPr="00DC7EDA">
        <w:rPr>
          <w:lang w:val="en-US"/>
        </w:rPr>
        <w:t>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SetConsoleOutputCP(125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osCur.Y++;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</w:t>
      </w:r>
      <w:r w:rsidRPr="00DC7EDA">
        <w:rPr>
          <w:lang w:val="en-US"/>
        </w:rPr>
        <w:t>}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    refresh_flag = 0;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_set_cur_to_pos(hConsole, Pos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i = 0; i &lt; (width - 21) / 2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 </w:t>
      </w:r>
      <w:r>
        <w:t>Данных</w:t>
      </w:r>
      <w:r w:rsidRPr="003E0936">
        <w:rPr>
          <w:lang w:val="en-US"/>
        </w:rPr>
        <w:t xml:space="preserve"> </w:t>
      </w:r>
      <w:r>
        <w:t>нет</w:t>
      </w:r>
      <w:r w:rsidRPr="003E0936">
        <w:rPr>
          <w:lang w:val="en-US"/>
        </w:rPr>
        <w:t xml:space="preserve">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int i = 0; i &lt; (width - 21) / 2 - 1; i++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(width - 6) % 2 == 1) printf("-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rintf("│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PosCur.Y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refresh_flag = 0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SetConsoleOutputCP(65001); //-------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_set_cur_to_pos(hConsole, Pos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nt _row_num = 0; int _padd_border = table-&gt;_cols[_row_num].size +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for (int i = 0; i &lt; width - 10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i == 0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└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if (i == width - 1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rintf("┘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if (i == _padd_border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_row_num++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if (_row_num &lt; table-&gt;_col_count)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    _padd_border += table-&gt;_cols[_row_num].size + 3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┴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else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─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if (_center_y + height / 2 - 2 - PosCur.Y &gt;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for (; _center_y + height / 2 - 2 - PosCur.Y &gt; 1;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PosCur.Y++; _set_cur_to_pos(hConsole, Pos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for (int i = PosCur.X; i &lt; _center_x + width / 2 - 4; i++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    printf(" 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 = _center_x - width / 2 + 4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Y = _center_y + height / 2 - 2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if (_men_position[0] == 1) {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    printf("\x1b[43m</w:t>
      </w:r>
      <w:r>
        <w:t>Пред</w:t>
      </w:r>
      <w:r w:rsidRPr="003E0936">
        <w:rPr>
          <w:lang w:val="en-US"/>
        </w:rPr>
        <w:t>.</w:t>
      </w:r>
      <w:r>
        <w:t>страница</w:t>
      </w:r>
      <w:r w:rsidRPr="003E0936">
        <w:rPr>
          <w:lang w:val="en-US"/>
        </w:rPr>
        <w:t>\x1b[0m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}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else printf("</w:t>
      </w:r>
      <w:r>
        <w:t>Пред</w:t>
      </w:r>
      <w:r w:rsidRPr="003E0936">
        <w:rPr>
          <w:lang w:val="en-US"/>
        </w:rPr>
        <w:t>.</w:t>
      </w:r>
      <w:r>
        <w:t>страница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positionCur.X = 3+  width / 2 + 4 + u8_strlen("</w:t>
      </w:r>
      <w:r>
        <w:t>Пред</w:t>
      </w:r>
      <w:r w:rsidRPr="003E0936">
        <w:rPr>
          <w:lang w:val="en-US"/>
        </w:rPr>
        <w:t>.</w:t>
      </w:r>
      <w:r>
        <w:t>страница</w:t>
      </w:r>
      <w:r w:rsidRPr="003E0936">
        <w:rPr>
          <w:lang w:val="en-US"/>
        </w:rPr>
        <w:t>");</w:t>
      </w:r>
    </w:p>
    <w:p w:rsidR="008D7F17" w:rsidRPr="003E0936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_set_cur_to_pos(hConsole, positionCur);</w:t>
      </w:r>
    </w:p>
    <w:p w:rsidR="008D7F17" w:rsidRPr="00DC7EDA" w:rsidRDefault="008D7F17" w:rsidP="008D7F17">
      <w:pPr>
        <w:pStyle w:val="a3"/>
        <w:rPr>
          <w:lang w:val="en-US"/>
        </w:rPr>
      </w:pPr>
      <w:r w:rsidRPr="003E0936">
        <w:rPr>
          <w:lang w:val="en-US"/>
        </w:rPr>
        <w:t xml:space="preserve">            </w:t>
      </w:r>
      <w:r w:rsidRPr="00DC7EDA">
        <w:rPr>
          <w:lang w:val="en-US"/>
        </w:rPr>
        <w:t>if (_men_position[0] == 2) {</w:t>
      </w:r>
    </w:p>
    <w:p w:rsidR="008D7F17" w:rsidRPr="00DC7EDA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    printf("\x1b[43m</w:t>
      </w:r>
      <w:r>
        <w:t>След</w:t>
      </w:r>
      <w:r w:rsidRPr="00DC7EDA">
        <w:rPr>
          <w:lang w:val="en-US"/>
        </w:rPr>
        <w:t>.</w:t>
      </w:r>
      <w:r>
        <w:t>страница</w:t>
      </w:r>
      <w:r w:rsidRPr="00DC7EDA">
        <w:rPr>
          <w:lang w:val="en-US"/>
        </w:rPr>
        <w:t>\x1b[0m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DC7EDA">
        <w:rPr>
          <w:lang w:val="en-US"/>
        </w:rPr>
        <w:t xml:space="preserve">            </w:t>
      </w:r>
      <w:r w:rsidRPr="00581718">
        <w:rPr>
          <w:lang w:val="en-US"/>
        </w:rPr>
        <w:t>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else printf("</w:t>
      </w:r>
      <w:r>
        <w:t>След</w:t>
      </w:r>
      <w:r w:rsidRPr="00581718">
        <w:rPr>
          <w:lang w:val="en-US"/>
        </w:rPr>
        <w:t>.</w:t>
      </w:r>
      <w:r>
        <w:t>страница</w:t>
      </w:r>
      <w:r w:rsidRPr="00581718">
        <w:rPr>
          <w:lang w:val="en-US"/>
        </w:rPr>
        <w:t>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positionCur.X = _center_x + (width / 2 - u8_strlen("</w:t>
      </w:r>
      <w:r>
        <w:t>Выход</w:t>
      </w:r>
      <w:r w:rsidRPr="00581718">
        <w:rPr>
          <w:lang w:val="en-US"/>
        </w:rPr>
        <w:t>") - 3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_set_cur_to_pos(hConsole, positionCur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_men_position[0] == 3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printf("\x1b[43m</w:t>
      </w:r>
      <w:r>
        <w:t>Выход</w:t>
      </w:r>
      <w:r w:rsidRPr="00581718">
        <w:rPr>
          <w:lang w:val="en-US"/>
        </w:rPr>
        <w:t>\x1b[0m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else printf("</w:t>
      </w:r>
      <w:r>
        <w:t>Выход</w:t>
      </w:r>
      <w:r w:rsidRPr="00581718">
        <w:rPr>
          <w:lang w:val="en-US"/>
        </w:rPr>
        <w:t>"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char c = getch();</w:t>
      </w:r>
    </w:p>
    <w:p w:rsidR="008D7F17" w:rsidRPr="00581718" w:rsidRDefault="008D7F17" w:rsidP="008D7F17">
      <w:pPr>
        <w:pStyle w:val="a3"/>
        <w:rPr>
          <w:lang w:val="en-US"/>
        </w:rPr>
      </w:pP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c == KEY_ENTER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_men_position[0] == 1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if (page &gt; 1) { page--; refresh_flag = 1;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_men_position[0] == 2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if (dolgniki-&gt;count&gt;((page)  * (height - 10)))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page++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    refresh_flag = 1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if (_men_position[0] == 3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{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    retur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}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if (c == KEY_ESC)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return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    _men_position = _get_curent_selection(c, _men_position, 2, 3, 0);</w:t>
      </w:r>
    </w:p>
    <w:p w:rsidR="008D7F17" w:rsidRPr="00581718" w:rsidRDefault="008D7F17" w:rsidP="008D7F17">
      <w:pPr>
        <w:pStyle w:val="a3"/>
        <w:rPr>
          <w:lang w:val="en-US"/>
        </w:rPr>
      </w:pPr>
      <w:r w:rsidRPr="00581718">
        <w:rPr>
          <w:lang w:val="en-US"/>
        </w:rPr>
        <w:t xml:space="preserve">            </w:t>
      </w:r>
    </w:p>
    <w:p w:rsidR="008D7F17" w:rsidRDefault="008D7F17" w:rsidP="008D7F17">
      <w:pPr>
        <w:pStyle w:val="a3"/>
      </w:pPr>
      <w:r w:rsidRPr="00581718">
        <w:rPr>
          <w:lang w:val="en-US"/>
        </w:rPr>
        <w:t xml:space="preserve">        </w:t>
      </w:r>
      <w:r>
        <w:t>}</w:t>
      </w:r>
    </w:p>
    <w:p w:rsidR="008D7F17" w:rsidRDefault="008D7F17" w:rsidP="008D7F17">
      <w:pPr>
        <w:pStyle w:val="a3"/>
      </w:pPr>
      <w:r>
        <w:t>}</w:t>
      </w:r>
    </w:p>
    <w:p w:rsidR="008D7F17" w:rsidRDefault="008D7F17" w:rsidP="008D7F17">
      <w:pPr>
        <w:pStyle w:val="a3"/>
      </w:pPr>
    </w:p>
    <w:p w:rsidR="008D7F17" w:rsidRPr="00B44852" w:rsidRDefault="008D7F17" w:rsidP="008D7F17">
      <w:pPr>
        <w:pStyle w:val="a3"/>
        <w:rPr>
          <w:lang w:val="en-US"/>
        </w:rPr>
      </w:pPr>
    </w:p>
    <w:p w:rsidR="008F36B5" w:rsidRDefault="008F36B5"/>
    <w:sectPr w:rsidR="008F36B5" w:rsidSect="008F36B5">
      <w:headerReference w:type="default" r:id="rId35"/>
      <w:pgSz w:w="11906" w:h="16838"/>
      <w:pgMar w:top="1134" w:right="567" w:bottom="1134" w:left="1134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C27DF" w:rsidRDefault="00AC27DF">
      <w:pPr>
        <w:spacing w:line="240" w:lineRule="auto"/>
      </w:pPr>
      <w:r>
        <w:separator/>
      </w:r>
    </w:p>
  </w:endnote>
  <w:endnote w:type="continuationSeparator" w:id="0">
    <w:p w:rsidR="00AC27DF" w:rsidRDefault="00AC27D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C27DF" w:rsidRDefault="00AC27DF">
      <w:pPr>
        <w:spacing w:line="240" w:lineRule="auto"/>
      </w:pPr>
      <w:r>
        <w:separator/>
      </w:r>
    </w:p>
  </w:footnote>
  <w:footnote w:type="continuationSeparator" w:id="0">
    <w:p w:rsidR="00AC27DF" w:rsidRDefault="00AC27D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14754873"/>
      <w:docPartObj>
        <w:docPartGallery w:val="Page Numbers (Top of Page)"/>
        <w:docPartUnique/>
      </w:docPartObj>
    </w:sdtPr>
    <w:sdtContent>
      <w:p w:rsidR="008F36B5" w:rsidRDefault="008F36B5" w:rsidP="008F36B5">
        <w:pPr>
          <w:pStyle w:val="ad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700DD">
          <w:rPr>
            <w:noProof/>
          </w:rPr>
          <w:t>19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561780"/>
    <w:multiLevelType w:val="hybridMultilevel"/>
    <w:tmpl w:val="87B0FEF8"/>
    <w:lvl w:ilvl="0" w:tplc="573ADB8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9752EF"/>
    <w:multiLevelType w:val="hybridMultilevel"/>
    <w:tmpl w:val="C8E6C078"/>
    <w:lvl w:ilvl="0" w:tplc="A6FED6E6">
      <w:start w:val="1"/>
      <w:numFmt w:val="decimal"/>
      <w:lvlText w:val="%1."/>
      <w:lvlJc w:val="left"/>
      <w:pPr>
        <w:ind w:left="19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64" w:hanging="360"/>
      </w:pPr>
    </w:lvl>
    <w:lvl w:ilvl="2" w:tplc="0419001B" w:tentative="1">
      <w:start w:val="1"/>
      <w:numFmt w:val="lowerRoman"/>
      <w:lvlText w:val="%3."/>
      <w:lvlJc w:val="right"/>
      <w:pPr>
        <w:ind w:left="3384" w:hanging="180"/>
      </w:pPr>
    </w:lvl>
    <w:lvl w:ilvl="3" w:tplc="0419000F" w:tentative="1">
      <w:start w:val="1"/>
      <w:numFmt w:val="decimal"/>
      <w:lvlText w:val="%4."/>
      <w:lvlJc w:val="left"/>
      <w:pPr>
        <w:ind w:left="4104" w:hanging="360"/>
      </w:pPr>
    </w:lvl>
    <w:lvl w:ilvl="4" w:tplc="04190019" w:tentative="1">
      <w:start w:val="1"/>
      <w:numFmt w:val="lowerLetter"/>
      <w:lvlText w:val="%5."/>
      <w:lvlJc w:val="left"/>
      <w:pPr>
        <w:ind w:left="4824" w:hanging="360"/>
      </w:pPr>
    </w:lvl>
    <w:lvl w:ilvl="5" w:tplc="0419001B" w:tentative="1">
      <w:start w:val="1"/>
      <w:numFmt w:val="lowerRoman"/>
      <w:lvlText w:val="%6."/>
      <w:lvlJc w:val="right"/>
      <w:pPr>
        <w:ind w:left="5544" w:hanging="180"/>
      </w:pPr>
    </w:lvl>
    <w:lvl w:ilvl="6" w:tplc="0419000F" w:tentative="1">
      <w:start w:val="1"/>
      <w:numFmt w:val="decimal"/>
      <w:lvlText w:val="%7."/>
      <w:lvlJc w:val="left"/>
      <w:pPr>
        <w:ind w:left="6264" w:hanging="360"/>
      </w:pPr>
    </w:lvl>
    <w:lvl w:ilvl="7" w:tplc="04190019" w:tentative="1">
      <w:start w:val="1"/>
      <w:numFmt w:val="lowerLetter"/>
      <w:lvlText w:val="%8."/>
      <w:lvlJc w:val="left"/>
      <w:pPr>
        <w:ind w:left="6984" w:hanging="360"/>
      </w:pPr>
    </w:lvl>
    <w:lvl w:ilvl="8" w:tplc="0419001B" w:tentative="1">
      <w:start w:val="1"/>
      <w:numFmt w:val="lowerRoman"/>
      <w:lvlText w:val="%9."/>
      <w:lvlJc w:val="right"/>
      <w:pPr>
        <w:ind w:left="7704" w:hanging="180"/>
      </w:pPr>
    </w:lvl>
  </w:abstractNum>
  <w:abstractNum w:abstractNumId="2" w15:restartNumberingAfterBreak="0">
    <w:nsid w:val="0D78715F"/>
    <w:multiLevelType w:val="hybridMultilevel"/>
    <w:tmpl w:val="4AB43DF0"/>
    <w:lvl w:ilvl="0" w:tplc="0F7EB644">
      <w:start w:val="1"/>
      <w:numFmt w:val="bullet"/>
      <w:suff w:val="space"/>
      <w:lvlText w:val=""/>
      <w:lvlJc w:val="left"/>
      <w:pPr>
        <w:ind w:left="567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15D127A7"/>
    <w:multiLevelType w:val="hybridMultilevel"/>
    <w:tmpl w:val="DB8E658A"/>
    <w:lvl w:ilvl="0" w:tplc="9D100A64">
      <w:start w:val="1"/>
      <w:numFmt w:val="russianUpper"/>
      <w:lvlText w:val="%1."/>
      <w:lvlJc w:val="center"/>
      <w:pPr>
        <w:ind w:left="194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65" w:hanging="360"/>
      </w:pPr>
    </w:lvl>
    <w:lvl w:ilvl="2" w:tplc="0419001B" w:tentative="1">
      <w:start w:val="1"/>
      <w:numFmt w:val="lowerRoman"/>
      <w:lvlText w:val="%3."/>
      <w:lvlJc w:val="right"/>
      <w:pPr>
        <w:ind w:left="3385" w:hanging="180"/>
      </w:pPr>
    </w:lvl>
    <w:lvl w:ilvl="3" w:tplc="0419000F" w:tentative="1">
      <w:start w:val="1"/>
      <w:numFmt w:val="decimal"/>
      <w:lvlText w:val="%4."/>
      <w:lvlJc w:val="left"/>
      <w:pPr>
        <w:ind w:left="4105" w:hanging="360"/>
      </w:pPr>
    </w:lvl>
    <w:lvl w:ilvl="4" w:tplc="04190019" w:tentative="1">
      <w:start w:val="1"/>
      <w:numFmt w:val="lowerLetter"/>
      <w:lvlText w:val="%5."/>
      <w:lvlJc w:val="left"/>
      <w:pPr>
        <w:ind w:left="4825" w:hanging="360"/>
      </w:pPr>
    </w:lvl>
    <w:lvl w:ilvl="5" w:tplc="0419001B" w:tentative="1">
      <w:start w:val="1"/>
      <w:numFmt w:val="lowerRoman"/>
      <w:lvlText w:val="%6."/>
      <w:lvlJc w:val="right"/>
      <w:pPr>
        <w:ind w:left="5545" w:hanging="180"/>
      </w:pPr>
    </w:lvl>
    <w:lvl w:ilvl="6" w:tplc="0419000F" w:tentative="1">
      <w:start w:val="1"/>
      <w:numFmt w:val="decimal"/>
      <w:lvlText w:val="%7."/>
      <w:lvlJc w:val="left"/>
      <w:pPr>
        <w:ind w:left="6265" w:hanging="360"/>
      </w:pPr>
    </w:lvl>
    <w:lvl w:ilvl="7" w:tplc="04190019" w:tentative="1">
      <w:start w:val="1"/>
      <w:numFmt w:val="lowerLetter"/>
      <w:lvlText w:val="%8."/>
      <w:lvlJc w:val="left"/>
      <w:pPr>
        <w:ind w:left="6985" w:hanging="360"/>
      </w:pPr>
    </w:lvl>
    <w:lvl w:ilvl="8" w:tplc="0419001B" w:tentative="1">
      <w:start w:val="1"/>
      <w:numFmt w:val="lowerRoman"/>
      <w:lvlText w:val="%9."/>
      <w:lvlJc w:val="right"/>
      <w:pPr>
        <w:ind w:left="7705" w:hanging="180"/>
      </w:pPr>
    </w:lvl>
  </w:abstractNum>
  <w:abstractNum w:abstractNumId="4" w15:restartNumberingAfterBreak="0">
    <w:nsid w:val="1B425A04"/>
    <w:multiLevelType w:val="hybridMultilevel"/>
    <w:tmpl w:val="38520926"/>
    <w:lvl w:ilvl="0" w:tplc="27AEC83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A555E3"/>
    <w:multiLevelType w:val="hybridMultilevel"/>
    <w:tmpl w:val="36747200"/>
    <w:lvl w:ilvl="0" w:tplc="D2628E28">
      <w:start w:val="2"/>
      <w:numFmt w:val="decimal"/>
      <w:lvlText w:val="%1."/>
      <w:lvlJc w:val="left"/>
      <w:pPr>
        <w:ind w:left="23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024" w:hanging="360"/>
      </w:pPr>
    </w:lvl>
    <w:lvl w:ilvl="2" w:tplc="0419001B" w:tentative="1">
      <w:start w:val="1"/>
      <w:numFmt w:val="lowerRoman"/>
      <w:lvlText w:val="%3."/>
      <w:lvlJc w:val="right"/>
      <w:pPr>
        <w:ind w:left="3744" w:hanging="180"/>
      </w:pPr>
    </w:lvl>
    <w:lvl w:ilvl="3" w:tplc="0419000F" w:tentative="1">
      <w:start w:val="1"/>
      <w:numFmt w:val="decimal"/>
      <w:lvlText w:val="%4."/>
      <w:lvlJc w:val="left"/>
      <w:pPr>
        <w:ind w:left="4464" w:hanging="360"/>
      </w:pPr>
    </w:lvl>
    <w:lvl w:ilvl="4" w:tplc="04190019" w:tentative="1">
      <w:start w:val="1"/>
      <w:numFmt w:val="lowerLetter"/>
      <w:lvlText w:val="%5."/>
      <w:lvlJc w:val="left"/>
      <w:pPr>
        <w:ind w:left="5184" w:hanging="360"/>
      </w:pPr>
    </w:lvl>
    <w:lvl w:ilvl="5" w:tplc="0419001B" w:tentative="1">
      <w:start w:val="1"/>
      <w:numFmt w:val="lowerRoman"/>
      <w:lvlText w:val="%6."/>
      <w:lvlJc w:val="right"/>
      <w:pPr>
        <w:ind w:left="5904" w:hanging="180"/>
      </w:pPr>
    </w:lvl>
    <w:lvl w:ilvl="6" w:tplc="0419000F" w:tentative="1">
      <w:start w:val="1"/>
      <w:numFmt w:val="decimal"/>
      <w:lvlText w:val="%7."/>
      <w:lvlJc w:val="left"/>
      <w:pPr>
        <w:ind w:left="6624" w:hanging="360"/>
      </w:pPr>
    </w:lvl>
    <w:lvl w:ilvl="7" w:tplc="04190019" w:tentative="1">
      <w:start w:val="1"/>
      <w:numFmt w:val="lowerLetter"/>
      <w:lvlText w:val="%8."/>
      <w:lvlJc w:val="left"/>
      <w:pPr>
        <w:ind w:left="7344" w:hanging="360"/>
      </w:pPr>
    </w:lvl>
    <w:lvl w:ilvl="8" w:tplc="0419001B" w:tentative="1">
      <w:start w:val="1"/>
      <w:numFmt w:val="lowerRoman"/>
      <w:lvlText w:val="%9."/>
      <w:lvlJc w:val="right"/>
      <w:pPr>
        <w:ind w:left="8064" w:hanging="180"/>
      </w:pPr>
    </w:lvl>
  </w:abstractNum>
  <w:abstractNum w:abstractNumId="6" w15:restartNumberingAfterBreak="0">
    <w:nsid w:val="28075B88"/>
    <w:multiLevelType w:val="multilevel"/>
    <w:tmpl w:val="C144D708"/>
    <w:lvl w:ilvl="0">
      <w:start w:val="1"/>
      <w:numFmt w:val="decimal"/>
      <w:suff w:val="space"/>
      <w:lvlText w:val="%1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567"/>
      </w:pPr>
      <w:rPr>
        <w:rFonts w:hint="default"/>
      </w:rPr>
    </w:lvl>
  </w:abstractNum>
  <w:abstractNum w:abstractNumId="7" w15:restartNumberingAfterBreak="0">
    <w:nsid w:val="288D52B3"/>
    <w:multiLevelType w:val="hybridMultilevel"/>
    <w:tmpl w:val="7262888E"/>
    <w:lvl w:ilvl="0" w:tplc="440CF76C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695842"/>
    <w:multiLevelType w:val="hybridMultilevel"/>
    <w:tmpl w:val="491E819A"/>
    <w:lvl w:ilvl="0" w:tplc="C3D206F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34183F9C"/>
    <w:multiLevelType w:val="hybridMultilevel"/>
    <w:tmpl w:val="AC1A146E"/>
    <w:lvl w:ilvl="0" w:tplc="7CE61E32">
      <w:start w:val="1"/>
      <w:numFmt w:val="russianUpper"/>
      <w:suff w:val="space"/>
      <w:lvlText w:val="%1."/>
      <w:lvlJc w:val="center"/>
      <w:pPr>
        <w:ind w:left="0" w:firstLine="567"/>
      </w:pPr>
      <w:rPr>
        <w:rFonts w:hint="default"/>
        <w:color w:val="FFFFFF" w:themeColor="background1"/>
      </w:rPr>
    </w:lvl>
    <w:lvl w:ilvl="1" w:tplc="04190019" w:tentative="1">
      <w:start w:val="1"/>
      <w:numFmt w:val="lowerLetter"/>
      <w:lvlText w:val="%2."/>
      <w:lvlJc w:val="left"/>
      <w:pPr>
        <w:ind w:left="2665" w:hanging="360"/>
      </w:pPr>
    </w:lvl>
    <w:lvl w:ilvl="2" w:tplc="0419001B" w:tentative="1">
      <w:start w:val="1"/>
      <w:numFmt w:val="lowerRoman"/>
      <w:lvlText w:val="%3."/>
      <w:lvlJc w:val="right"/>
      <w:pPr>
        <w:ind w:left="3385" w:hanging="180"/>
      </w:pPr>
    </w:lvl>
    <w:lvl w:ilvl="3" w:tplc="0419000F" w:tentative="1">
      <w:start w:val="1"/>
      <w:numFmt w:val="decimal"/>
      <w:lvlText w:val="%4."/>
      <w:lvlJc w:val="left"/>
      <w:pPr>
        <w:ind w:left="4105" w:hanging="360"/>
      </w:pPr>
    </w:lvl>
    <w:lvl w:ilvl="4" w:tplc="04190019" w:tentative="1">
      <w:start w:val="1"/>
      <w:numFmt w:val="lowerLetter"/>
      <w:lvlText w:val="%5."/>
      <w:lvlJc w:val="left"/>
      <w:pPr>
        <w:ind w:left="4825" w:hanging="360"/>
      </w:pPr>
    </w:lvl>
    <w:lvl w:ilvl="5" w:tplc="0419001B" w:tentative="1">
      <w:start w:val="1"/>
      <w:numFmt w:val="lowerRoman"/>
      <w:lvlText w:val="%6."/>
      <w:lvlJc w:val="right"/>
      <w:pPr>
        <w:ind w:left="5545" w:hanging="180"/>
      </w:pPr>
    </w:lvl>
    <w:lvl w:ilvl="6" w:tplc="0419000F" w:tentative="1">
      <w:start w:val="1"/>
      <w:numFmt w:val="decimal"/>
      <w:lvlText w:val="%7."/>
      <w:lvlJc w:val="left"/>
      <w:pPr>
        <w:ind w:left="6265" w:hanging="360"/>
      </w:pPr>
    </w:lvl>
    <w:lvl w:ilvl="7" w:tplc="04190019" w:tentative="1">
      <w:start w:val="1"/>
      <w:numFmt w:val="lowerLetter"/>
      <w:lvlText w:val="%8."/>
      <w:lvlJc w:val="left"/>
      <w:pPr>
        <w:ind w:left="6985" w:hanging="360"/>
      </w:pPr>
    </w:lvl>
    <w:lvl w:ilvl="8" w:tplc="0419001B" w:tentative="1">
      <w:start w:val="1"/>
      <w:numFmt w:val="lowerRoman"/>
      <w:lvlText w:val="%9."/>
      <w:lvlJc w:val="right"/>
      <w:pPr>
        <w:ind w:left="7705" w:hanging="180"/>
      </w:pPr>
    </w:lvl>
  </w:abstractNum>
  <w:abstractNum w:abstractNumId="10" w15:restartNumberingAfterBreak="0">
    <w:nsid w:val="35750A6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3FC11CC0"/>
    <w:multiLevelType w:val="hybridMultilevel"/>
    <w:tmpl w:val="677EB31A"/>
    <w:lvl w:ilvl="0" w:tplc="5FB0528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436A7474"/>
    <w:multiLevelType w:val="hybridMultilevel"/>
    <w:tmpl w:val="9EB071C4"/>
    <w:lvl w:ilvl="0" w:tplc="573ADB8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A4A3BE3"/>
    <w:multiLevelType w:val="hybridMultilevel"/>
    <w:tmpl w:val="44BEA6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DA56F5F"/>
    <w:multiLevelType w:val="hybridMultilevel"/>
    <w:tmpl w:val="42CCEBCA"/>
    <w:lvl w:ilvl="0" w:tplc="573ADB8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F0A7FF2"/>
    <w:multiLevelType w:val="hybridMultilevel"/>
    <w:tmpl w:val="00087F16"/>
    <w:lvl w:ilvl="0" w:tplc="804447BA">
      <w:start w:val="1"/>
      <w:numFmt w:val="decimal"/>
      <w:suff w:val="space"/>
      <w:lvlText w:val="%1)"/>
      <w:lvlJc w:val="left"/>
      <w:pPr>
        <w:ind w:left="0" w:firstLine="567"/>
      </w:pPr>
      <w:rPr>
        <w:rFonts w:hint="default"/>
      </w:rPr>
    </w:lvl>
    <w:lvl w:ilvl="1" w:tplc="ED880C4C">
      <w:start w:val="1"/>
      <w:numFmt w:val="lowerLetter"/>
      <w:suff w:val="space"/>
      <w:lvlText w:val="%2."/>
      <w:lvlJc w:val="left"/>
      <w:pPr>
        <w:ind w:left="0" w:firstLine="1134"/>
      </w:pPr>
      <w:rPr>
        <w:rFonts w:hint="default"/>
      </w:rPr>
    </w:lvl>
    <w:lvl w:ilvl="2" w:tplc="0F7EB644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 w15:restartNumberingAfterBreak="0">
    <w:nsid w:val="546146DB"/>
    <w:multiLevelType w:val="multilevel"/>
    <w:tmpl w:val="06F4405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5A5B15F6"/>
    <w:multiLevelType w:val="hybridMultilevel"/>
    <w:tmpl w:val="69D0BBF4"/>
    <w:lvl w:ilvl="0" w:tplc="7D0CAA0E">
      <w:start w:val="1"/>
      <w:numFmt w:val="decimal"/>
      <w:suff w:val="space"/>
      <w:lvlText w:val="%1.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5C9B7D26"/>
    <w:multiLevelType w:val="hybridMultilevel"/>
    <w:tmpl w:val="E94E1662"/>
    <w:lvl w:ilvl="0" w:tplc="A6FED6E6">
      <w:start w:val="1"/>
      <w:numFmt w:val="decimal"/>
      <w:suff w:val="space"/>
      <w:lvlText w:val="%1."/>
      <w:lvlJc w:val="left"/>
      <w:pPr>
        <w:ind w:left="158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304" w:hanging="360"/>
      </w:pPr>
    </w:lvl>
    <w:lvl w:ilvl="2" w:tplc="0419001B" w:tentative="1">
      <w:start w:val="1"/>
      <w:numFmt w:val="lowerRoman"/>
      <w:lvlText w:val="%3."/>
      <w:lvlJc w:val="right"/>
      <w:pPr>
        <w:ind w:left="3024" w:hanging="180"/>
      </w:pPr>
    </w:lvl>
    <w:lvl w:ilvl="3" w:tplc="0419000F" w:tentative="1">
      <w:start w:val="1"/>
      <w:numFmt w:val="decimal"/>
      <w:lvlText w:val="%4."/>
      <w:lvlJc w:val="left"/>
      <w:pPr>
        <w:ind w:left="3744" w:hanging="360"/>
      </w:pPr>
    </w:lvl>
    <w:lvl w:ilvl="4" w:tplc="04190019" w:tentative="1">
      <w:start w:val="1"/>
      <w:numFmt w:val="lowerLetter"/>
      <w:lvlText w:val="%5."/>
      <w:lvlJc w:val="left"/>
      <w:pPr>
        <w:ind w:left="4464" w:hanging="360"/>
      </w:pPr>
    </w:lvl>
    <w:lvl w:ilvl="5" w:tplc="0419001B" w:tentative="1">
      <w:start w:val="1"/>
      <w:numFmt w:val="lowerRoman"/>
      <w:lvlText w:val="%6."/>
      <w:lvlJc w:val="right"/>
      <w:pPr>
        <w:ind w:left="5184" w:hanging="180"/>
      </w:pPr>
    </w:lvl>
    <w:lvl w:ilvl="6" w:tplc="0419000F" w:tentative="1">
      <w:start w:val="1"/>
      <w:numFmt w:val="decimal"/>
      <w:lvlText w:val="%7."/>
      <w:lvlJc w:val="left"/>
      <w:pPr>
        <w:ind w:left="5904" w:hanging="360"/>
      </w:pPr>
    </w:lvl>
    <w:lvl w:ilvl="7" w:tplc="04190019" w:tentative="1">
      <w:start w:val="1"/>
      <w:numFmt w:val="lowerLetter"/>
      <w:lvlText w:val="%8."/>
      <w:lvlJc w:val="left"/>
      <w:pPr>
        <w:ind w:left="6624" w:hanging="360"/>
      </w:pPr>
    </w:lvl>
    <w:lvl w:ilvl="8" w:tplc="0419001B" w:tentative="1">
      <w:start w:val="1"/>
      <w:numFmt w:val="lowerRoman"/>
      <w:lvlText w:val="%9."/>
      <w:lvlJc w:val="right"/>
      <w:pPr>
        <w:ind w:left="7344" w:hanging="180"/>
      </w:pPr>
    </w:lvl>
  </w:abstractNum>
  <w:abstractNum w:abstractNumId="19" w15:restartNumberingAfterBreak="0">
    <w:nsid w:val="63A612D0"/>
    <w:multiLevelType w:val="hybridMultilevel"/>
    <w:tmpl w:val="B02AB380"/>
    <w:lvl w:ilvl="0" w:tplc="C010D8A4">
      <w:start w:val="1"/>
      <w:numFmt w:val="decimal"/>
      <w:suff w:val="space"/>
      <w:lvlText w:val="%1)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0" w15:restartNumberingAfterBreak="0">
    <w:nsid w:val="65D14A0B"/>
    <w:multiLevelType w:val="hybridMultilevel"/>
    <w:tmpl w:val="0802883C"/>
    <w:lvl w:ilvl="0" w:tplc="A6FED6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EEB7AFD"/>
    <w:multiLevelType w:val="hybridMultilevel"/>
    <w:tmpl w:val="131EEBAE"/>
    <w:lvl w:ilvl="0" w:tplc="7570C640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73455D5E"/>
    <w:multiLevelType w:val="hybridMultilevel"/>
    <w:tmpl w:val="3FF2B26C"/>
    <w:lvl w:ilvl="0" w:tplc="6E6EF8E6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3B53FBB"/>
    <w:multiLevelType w:val="hybridMultilevel"/>
    <w:tmpl w:val="E3A0FCB0"/>
    <w:lvl w:ilvl="0" w:tplc="CF54469A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410684D"/>
    <w:multiLevelType w:val="hybridMultilevel"/>
    <w:tmpl w:val="71D8F000"/>
    <w:lvl w:ilvl="0" w:tplc="6BC2900A">
      <w:start w:val="1"/>
      <w:numFmt w:val="bullet"/>
      <w:suff w:val="space"/>
      <w:lvlText w:val=""/>
      <w:lvlJc w:val="left"/>
      <w:pPr>
        <w:ind w:left="0" w:firstLine="567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9811AB3"/>
    <w:multiLevelType w:val="hybridMultilevel"/>
    <w:tmpl w:val="D9AE87E4"/>
    <w:lvl w:ilvl="0" w:tplc="92CC21FA">
      <w:start w:val="1"/>
      <w:numFmt w:val="decimal"/>
      <w:suff w:val="space"/>
      <w:lvlText w:val="%1)"/>
      <w:lvlJc w:val="left"/>
      <w:pPr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16"/>
  </w:num>
  <w:num w:numId="2">
    <w:abstractNumId w:val="24"/>
  </w:num>
  <w:num w:numId="3">
    <w:abstractNumId w:val="13"/>
  </w:num>
  <w:num w:numId="4">
    <w:abstractNumId w:val="18"/>
  </w:num>
  <w:num w:numId="5">
    <w:abstractNumId w:val="10"/>
  </w:num>
  <w:num w:numId="6">
    <w:abstractNumId w:val="6"/>
  </w:num>
  <w:num w:numId="7">
    <w:abstractNumId w:val="1"/>
  </w:num>
  <w:num w:numId="8">
    <w:abstractNumId w:val="5"/>
  </w:num>
  <w:num w:numId="9">
    <w:abstractNumId w:val="20"/>
  </w:num>
  <w:num w:numId="10">
    <w:abstractNumId w:val="4"/>
  </w:num>
  <w:num w:numId="11">
    <w:abstractNumId w:val="7"/>
  </w:num>
  <w:num w:numId="12">
    <w:abstractNumId w:val="25"/>
  </w:num>
  <w:num w:numId="13">
    <w:abstractNumId w:val="22"/>
  </w:num>
  <w:num w:numId="14">
    <w:abstractNumId w:val="8"/>
  </w:num>
  <w:num w:numId="15">
    <w:abstractNumId w:val="14"/>
  </w:num>
  <w:num w:numId="16">
    <w:abstractNumId w:val="12"/>
  </w:num>
  <w:num w:numId="17">
    <w:abstractNumId w:val="0"/>
  </w:num>
  <w:num w:numId="18">
    <w:abstractNumId w:val="15"/>
  </w:num>
  <w:num w:numId="19">
    <w:abstractNumId w:val="2"/>
  </w:num>
  <w:num w:numId="20">
    <w:abstractNumId w:val="23"/>
  </w:num>
  <w:num w:numId="21">
    <w:abstractNumId w:val="19"/>
  </w:num>
  <w:num w:numId="22">
    <w:abstractNumId w:val="9"/>
  </w:num>
  <w:num w:numId="23">
    <w:abstractNumId w:val="3"/>
  </w:num>
  <w:num w:numId="24">
    <w:abstractNumId w:val="21"/>
  </w:num>
  <w:num w:numId="25">
    <w:abstractNumId w:val="11"/>
  </w:num>
  <w:num w:numId="2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hideSpellingErrors/>
  <w:hideGrammaticalError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7748"/>
    <w:rsid w:val="00005D25"/>
    <w:rsid w:val="000313F6"/>
    <w:rsid w:val="00135F8D"/>
    <w:rsid w:val="0016357C"/>
    <w:rsid w:val="00336BEE"/>
    <w:rsid w:val="003C14B7"/>
    <w:rsid w:val="003F1EFF"/>
    <w:rsid w:val="00416036"/>
    <w:rsid w:val="004615D8"/>
    <w:rsid w:val="00526157"/>
    <w:rsid w:val="00564A14"/>
    <w:rsid w:val="006F36CE"/>
    <w:rsid w:val="0073203A"/>
    <w:rsid w:val="007B2E68"/>
    <w:rsid w:val="00883E23"/>
    <w:rsid w:val="008C3920"/>
    <w:rsid w:val="008D7F17"/>
    <w:rsid w:val="008F36B5"/>
    <w:rsid w:val="00905480"/>
    <w:rsid w:val="00912820"/>
    <w:rsid w:val="009F130E"/>
    <w:rsid w:val="00A05F0E"/>
    <w:rsid w:val="00A1777D"/>
    <w:rsid w:val="00A37748"/>
    <w:rsid w:val="00AC27DF"/>
    <w:rsid w:val="00B90019"/>
    <w:rsid w:val="00C02A9A"/>
    <w:rsid w:val="00CB558D"/>
    <w:rsid w:val="00DC5C9E"/>
    <w:rsid w:val="00DC7EDA"/>
    <w:rsid w:val="00DF0FD2"/>
    <w:rsid w:val="00E863EA"/>
    <w:rsid w:val="00EF1A27"/>
    <w:rsid w:val="00F700DD"/>
    <w:rsid w:val="00FE418B"/>
    <w:rsid w:val="00FE52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257B6E"/>
  <w15:chartTrackingRefBased/>
  <w15:docId w15:val="{3BBEF710-A314-4284-91B3-9326541946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D7F17"/>
    <w:pPr>
      <w:spacing w:after="0" w:line="360" w:lineRule="auto"/>
      <w:ind w:firstLine="567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8D7F17"/>
    <w:pPr>
      <w:keepNext/>
      <w:keepLines/>
      <w:pageBreakBefore/>
      <w:spacing w:after="840"/>
      <w:ind w:firstLine="0"/>
      <w:contextualSpacing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8D7F17"/>
    <w:pPr>
      <w:pageBreakBefore w:val="0"/>
      <w:numPr>
        <w:ilvl w:val="1"/>
        <w:numId w:val="6"/>
      </w:numPr>
      <w:spacing w:before="960" w:after="420"/>
      <w:jc w:val="left"/>
      <w:outlineLvl w:val="1"/>
    </w:pPr>
    <w:rPr>
      <w:szCs w:val="26"/>
    </w:rPr>
  </w:style>
  <w:style w:type="paragraph" w:styleId="3">
    <w:name w:val="heading 3"/>
    <w:basedOn w:val="2"/>
    <w:next w:val="a"/>
    <w:link w:val="30"/>
    <w:autoRedefine/>
    <w:uiPriority w:val="9"/>
    <w:unhideWhenUsed/>
    <w:qFormat/>
    <w:rsid w:val="008D7F17"/>
    <w:pPr>
      <w:numPr>
        <w:ilvl w:val="2"/>
      </w:numPr>
      <w:spacing w:before="420" w:after="0"/>
      <w:jc w:val="both"/>
      <w:outlineLvl w:val="2"/>
    </w:pPr>
    <w:rPr>
      <w:szCs w:val="24"/>
    </w:rPr>
  </w:style>
  <w:style w:type="paragraph" w:styleId="4">
    <w:name w:val="heading 4"/>
    <w:basedOn w:val="3"/>
    <w:next w:val="a"/>
    <w:link w:val="40"/>
    <w:autoRedefine/>
    <w:uiPriority w:val="9"/>
    <w:unhideWhenUsed/>
    <w:qFormat/>
    <w:rsid w:val="008D7F17"/>
    <w:pPr>
      <w:spacing w:before="0"/>
      <w:outlineLvl w:val="3"/>
    </w:pPr>
    <w:rPr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D7F17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8D7F17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8D7F17"/>
    <w:rPr>
      <w:rFonts w:ascii="Times New Roman" w:eastAsiaTheme="majorEastAsia" w:hAnsi="Times New Roman" w:cstheme="majorBidi"/>
      <w:b/>
      <w:sz w:val="28"/>
      <w:szCs w:val="24"/>
    </w:rPr>
  </w:style>
  <w:style w:type="character" w:customStyle="1" w:styleId="40">
    <w:name w:val="Заголовок 4 Знак"/>
    <w:basedOn w:val="a0"/>
    <w:link w:val="4"/>
    <w:uiPriority w:val="9"/>
    <w:rsid w:val="008D7F17"/>
    <w:rPr>
      <w:rFonts w:ascii="Times New Roman" w:eastAsiaTheme="majorEastAsia" w:hAnsi="Times New Roman" w:cstheme="majorBidi"/>
      <w:b/>
      <w:iCs/>
      <w:sz w:val="28"/>
      <w:szCs w:val="24"/>
    </w:rPr>
  </w:style>
  <w:style w:type="paragraph" w:customStyle="1" w:styleId="a3">
    <w:name w:val="Программный код"/>
    <w:basedOn w:val="a"/>
    <w:link w:val="a4"/>
    <w:autoRedefine/>
    <w:qFormat/>
    <w:rsid w:val="008D7F17"/>
    <w:pPr>
      <w:spacing w:line="240" w:lineRule="auto"/>
      <w:ind w:firstLine="0"/>
      <w:contextualSpacing/>
      <w:jc w:val="left"/>
    </w:pPr>
    <w:rPr>
      <w:rFonts w:ascii="Courier New" w:hAnsi="Courier New"/>
      <w:sz w:val="20"/>
    </w:rPr>
  </w:style>
  <w:style w:type="character" w:customStyle="1" w:styleId="a4">
    <w:name w:val="Программный код Знак"/>
    <w:basedOn w:val="a0"/>
    <w:link w:val="a3"/>
    <w:rsid w:val="008D7F17"/>
    <w:rPr>
      <w:rFonts w:ascii="Courier New" w:hAnsi="Courier New"/>
      <w:sz w:val="20"/>
    </w:rPr>
  </w:style>
  <w:style w:type="paragraph" w:styleId="11">
    <w:name w:val="toc 1"/>
    <w:basedOn w:val="a"/>
    <w:next w:val="a"/>
    <w:autoRedefine/>
    <w:uiPriority w:val="39"/>
    <w:unhideWhenUsed/>
    <w:rsid w:val="008D7F17"/>
    <w:pPr>
      <w:tabs>
        <w:tab w:val="right" w:leader="dot" w:pos="10195"/>
      </w:tabs>
      <w:spacing w:after="100" w:line="240" w:lineRule="auto"/>
    </w:pPr>
  </w:style>
  <w:style w:type="paragraph" w:styleId="21">
    <w:name w:val="toc 2"/>
    <w:basedOn w:val="11"/>
    <w:next w:val="a"/>
    <w:autoRedefine/>
    <w:uiPriority w:val="39"/>
    <w:unhideWhenUsed/>
    <w:rsid w:val="008D7F17"/>
    <w:pPr>
      <w:spacing w:after="0" w:line="360" w:lineRule="auto"/>
      <w:ind w:firstLine="1134"/>
    </w:pPr>
  </w:style>
  <w:style w:type="character" w:styleId="a5">
    <w:name w:val="Hyperlink"/>
    <w:basedOn w:val="a0"/>
    <w:uiPriority w:val="99"/>
    <w:unhideWhenUsed/>
    <w:rsid w:val="008D7F17"/>
    <w:rPr>
      <w:color w:val="0563C1" w:themeColor="hyperlink"/>
      <w:u w:val="single"/>
    </w:rPr>
  </w:style>
  <w:style w:type="paragraph" w:styleId="a6">
    <w:name w:val="List Paragraph"/>
    <w:basedOn w:val="a"/>
    <w:uiPriority w:val="34"/>
    <w:qFormat/>
    <w:rsid w:val="008D7F17"/>
    <w:pPr>
      <w:ind w:left="720"/>
      <w:contextualSpacing/>
    </w:pPr>
  </w:style>
  <w:style w:type="table" w:styleId="a7">
    <w:name w:val="Table Grid"/>
    <w:basedOn w:val="a1"/>
    <w:uiPriority w:val="39"/>
    <w:rsid w:val="008D7F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caption"/>
    <w:basedOn w:val="a"/>
    <w:next w:val="a"/>
    <w:uiPriority w:val="35"/>
    <w:unhideWhenUsed/>
    <w:qFormat/>
    <w:rsid w:val="008D7F17"/>
    <w:pPr>
      <w:spacing w:after="200" w:line="240" w:lineRule="auto"/>
      <w:ind w:firstLine="0"/>
      <w:jc w:val="left"/>
    </w:pPr>
    <w:rPr>
      <w:iCs/>
      <w:szCs w:val="18"/>
    </w:rPr>
  </w:style>
  <w:style w:type="paragraph" w:styleId="a9">
    <w:name w:val="Subtitle"/>
    <w:basedOn w:val="a"/>
    <w:next w:val="a"/>
    <w:link w:val="aa"/>
    <w:autoRedefine/>
    <w:uiPriority w:val="11"/>
    <w:qFormat/>
    <w:rsid w:val="008D7F17"/>
    <w:pPr>
      <w:numPr>
        <w:ilvl w:val="1"/>
      </w:numPr>
      <w:ind w:firstLine="567"/>
    </w:pPr>
    <w:rPr>
      <w:rFonts w:eastAsiaTheme="minorEastAsia"/>
    </w:rPr>
  </w:style>
  <w:style w:type="character" w:customStyle="1" w:styleId="aa">
    <w:name w:val="Подзаголовок Знак"/>
    <w:basedOn w:val="a0"/>
    <w:link w:val="a9"/>
    <w:uiPriority w:val="11"/>
    <w:rsid w:val="008D7F17"/>
    <w:rPr>
      <w:rFonts w:ascii="Times New Roman" w:eastAsiaTheme="minorEastAsia" w:hAnsi="Times New Roman"/>
      <w:sz w:val="28"/>
    </w:rPr>
  </w:style>
  <w:style w:type="paragraph" w:styleId="ab">
    <w:name w:val="Bibliography"/>
    <w:basedOn w:val="a"/>
    <w:next w:val="a"/>
    <w:uiPriority w:val="37"/>
    <w:unhideWhenUsed/>
    <w:rsid w:val="008D7F17"/>
  </w:style>
  <w:style w:type="paragraph" w:styleId="ac">
    <w:name w:val="No Spacing"/>
    <w:uiPriority w:val="1"/>
    <w:qFormat/>
    <w:rsid w:val="008D7F17"/>
    <w:pPr>
      <w:spacing w:after="0" w:line="240" w:lineRule="auto"/>
      <w:ind w:firstLine="567"/>
      <w:jc w:val="both"/>
    </w:pPr>
    <w:rPr>
      <w:rFonts w:ascii="Times New Roman" w:hAnsi="Times New Roman"/>
      <w:sz w:val="28"/>
    </w:rPr>
  </w:style>
  <w:style w:type="paragraph" w:styleId="31">
    <w:name w:val="toc 3"/>
    <w:basedOn w:val="21"/>
    <w:next w:val="a"/>
    <w:autoRedefine/>
    <w:uiPriority w:val="39"/>
    <w:unhideWhenUsed/>
    <w:rsid w:val="008D7F17"/>
    <w:pPr>
      <w:spacing w:after="120"/>
      <w:ind w:firstLine="1701"/>
    </w:pPr>
  </w:style>
  <w:style w:type="paragraph" w:styleId="41">
    <w:name w:val="toc 4"/>
    <w:basedOn w:val="31"/>
    <w:next w:val="a"/>
    <w:autoRedefine/>
    <w:uiPriority w:val="39"/>
    <w:unhideWhenUsed/>
    <w:rsid w:val="008D7F17"/>
    <w:pPr>
      <w:spacing w:after="100"/>
      <w:ind w:firstLine="2268"/>
    </w:pPr>
  </w:style>
  <w:style w:type="paragraph" w:styleId="5">
    <w:name w:val="toc 5"/>
    <w:basedOn w:val="a"/>
    <w:next w:val="a"/>
    <w:autoRedefine/>
    <w:uiPriority w:val="39"/>
    <w:semiHidden/>
    <w:unhideWhenUsed/>
    <w:rsid w:val="008D7F17"/>
    <w:pPr>
      <w:spacing w:after="100"/>
      <w:ind w:left="1120"/>
    </w:pPr>
  </w:style>
  <w:style w:type="paragraph" w:styleId="ad">
    <w:name w:val="header"/>
    <w:basedOn w:val="a"/>
    <w:link w:val="ae"/>
    <w:uiPriority w:val="99"/>
    <w:unhideWhenUsed/>
    <w:rsid w:val="008D7F17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8D7F17"/>
    <w:rPr>
      <w:rFonts w:ascii="Times New Roman" w:hAnsi="Times New Roman"/>
      <w:sz w:val="28"/>
    </w:rPr>
  </w:style>
  <w:style w:type="paragraph" w:styleId="af">
    <w:name w:val="footer"/>
    <w:basedOn w:val="a"/>
    <w:link w:val="af0"/>
    <w:uiPriority w:val="99"/>
    <w:unhideWhenUsed/>
    <w:rsid w:val="008D7F17"/>
    <w:pPr>
      <w:tabs>
        <w:tab w:val="center" w:pos="4677"/>
        <w:tab w:val="right" w:pos="9355"/>
      </w:tabs>
      <w:spacing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8D7F17"/>
    <w:rPr>
      <w:rFonts w:ascii="Times New Roman" w:hAnsi="Times New Roman"/>
      <w:sz w:val="28"/>
    </w:rPr>
  </w:style>
  <w:style w:type="character" w:styleId="af1">
    <w:name w:val="FollowedHyperlink"/>
    <w:basedOn w:val="a0"/>
    <w:uiPriority w:val="99"/>
    <w:semiHidden/>
    <w:unhideWhenUsed/>
    <w:rsid w:val="008D7F1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5.vsdx"/><Relationship Id="rId26" Type="http://schemas.openxmlformats.org/officeDocument/2006/relationships/package" Target="embeddings/_________Microsoft_Visio9.vsdx"/><Relationship Id="rId21" Type="http://schemas.openxmlformats.org/officeDocument/2006/relationships/image" Target="media/image8.emf"/><Relationship Id="rId34" Type="http://schemas.openxmlformats.org/officeDocument/2006/relationships/package" Target="embeddings/_________Microsoft_Visio13.vsdx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4.vsdx"/><Relationship Id="rId20" Type="http://schemas.openxmlformats.org/officeDocument/2006/relationships/package" Target="embeddings/_________Microsoft_Visio6.vsdx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8.vsdx"/><Relationship Id="rId32" Type="http://schemas.openxmlformats.org/officeDocument/2006/relationships/package" Target="embeddings/_________Microsoft_Visio12.vsdx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_________Microsoft_Visio10.vsdx"/><Relationship Id="rId36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package" Target="embeddings/_________Microsoft_Visio7.vsdx"/><Relationship Id="rId27" Type="http://schemas.openxmlformats.org/officeDocument/2006/relationships/image" Target="media/image11.emf"/><Relationship Id="rId30" Type="http://schemas.openxmlformats.org/officeDocument/2006/relationships/package" Target="embeddings/_________Microsoft_Visio11.vsdx"/><Relationship Id="rId35" Type="http://schemas.openxmlformats.org/officeDocument/2006/relationships/header" Target="header1.xml"/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73</Pages>
  <Words>25512</Words>
  <Characters>145425</Characters>
  <Application>Microsoft Office Word</Application>
  <DocSecurity>0</DocSecurity>
  <Lines>1211</Lines>
  <Paragraphs>3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05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34</cp:revision>
  <dcterms:created xsi:type="dcterms:W3CDTF">2022-11-27T16:56:00Z</dcterms:created>
  <dcterms:modified xsi:type="dcterms:W3CDTF">2022-12-06T17:38:00Z</dcterms:modified>
</cp:coreProperties>
</file>